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0503F7"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0503F7"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0503F7"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0503F7"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0503F7"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0503F7"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0503F7"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545CD95C" w14:textId="12EAD7D8" w:rsidR="00DC2F0B" w:rsidRPr="008B1423" w:rsidRDefault="00DC2F0B"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083987" w:history="1">
        <w:r w:rsidRPr="008B1423">
          <w:rPr>
            <w:rStyle w:val="Hyperlink"/>
            <w:rFonts w:ascii="Times New Roman" w:hAnsi="Times New Roman" w:cs="Times New Roman"/>
            <w:noProof/>
            <w:sz w:val="24"/>
            <w:szCs w:val="24"/>
          </w:rPr>
          <w:t>Gambar 2. 1 Model Diagram Use Case</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083987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16</w:t>
        </w:r>
        <w:r w:rsidRPr="008B1423">
          <w:rPr>
            <w:rFonts w:ascii="Times New Roman" w:hAnsi="Times New Roman" w:cs="Times New Roman"/>
            <w:noProof/>
            <w:webHidden/>
            <w:sz w:val="24"/>
            <w:szCs w:val="24"/>
          </w:rPr>
          <w:fldChar w:fldCharType="end"/>
        </w:r>
      </w:hyperlink>
    </w:p>
    <w:p w14:paraId="090B732B" w14:textId="78949AD7"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8" w:history="1">
        <w:r w:rsidR="00DC2F0B" w:rsidRPr="008B1423">
          <w:rPr>
            <w:rStyle w:val="Hyperlink"/>
            <w:rFonts w:ascii="Times New Roman" w:hAnsi="Times New Roman" w:cs="Times New Roman"/>
            <w:noProof/>
            <w:sz w:val="24"/>
            <w:szCs w:val="24"/>
          </w:rPr>
          <w:t>Gambar 2. 2 Simbol Use Cas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174DFCCF" w14:textId="298A335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9" w:history="1">
        <w:r w:rsidR="00DC2F0B" w:rsidRPr="008B1423">
          <w:rPr>
            <w:rStyle w:val="Hyperlink"/>
            <w:rFonts w:ascii="Times New Roman" w:hAnsi="Times New Roman" w:cs="Times New Roman"/>
            <w:noProof/>
            <w:sz w:val="24"/>
            <w:szCs w:val="24"/>
          </w:rPr>
          <w:t>Gambar 2. 3 Simbol Acto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25E84FEB" w14:textId="6EF711A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0" w:history="1">
        <w:r w:rsidR="00DC2F0B" w:rsidRPr="008B1423">
          <w:rPr>
            <w:rStyle w:val="Hyperlink"/>
            <w:rFonts w:ascii="Times New Roman" w:hAnsi="Times New Roman" w:cs="Times New Roman"/>
            <w:noProof/>
            <w:sz w:val="24"/>
            <w:szCs w:val="24"/>
          </w:rPr>
          <w:t>Gambar 2. 4 Contoh Associati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9</w:t>
        </w:r>
        <w:r w:rsidR="00DC2F0B" w:rsidRPr="008B1423">
          <w:rPr>
            <w:rFonts w:ascii="Times New Roman" w:hAnsi="Times New Roman" w:cs="Times New Roman"/>
            <w:noProof/>
            <w:webHidden/>
            <w:sz w:val="24"/>
            <w:szCs w:val="24"/>
          </w:rPr>
          <w:fldChar w:fldCharType="end"/>
        </w:r>
      </w:hyperlink>
    </w:p>
    <w:p w14:paraId="5C4E9F1F" w14:textId="5F3F402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1" w:history="1">
        <w:r w:rsidR="00DC2F0B" w:rsidRPr="008B1423">
          <w:rPr>
            <w:rStyle w:val="Hyperlink"/>
            <w:rFonts w:ascii="Times New Roman" w:hAnsi="Times New Roman" w:cs="Times New Roman"/>
            <w:noProof/>
            <w:sz w:val="24"/>
            <w:szCs w:val="24"/>
          </w:rPr>
          <w:t>Gambar 2. 5 Contoh Extend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0</w:t>
        </w:r>
        <w:r w:rsidR="00DC2F0B" w:rsidRPr="008B1423">
          <w:rPr>
            <w:rFonts w:ascii="Times New Roman" w:hAnsi="Times New Roman" w:cs="Times New Roman"/>
            <w:noProof/>
            <w:webHidden/>
            <w:sz w:val="24"/>
            <w:szCs w:val="24"/>
          </w:rPr>
          <w:fldChar w:fldCharType="end"/>
        </w:r>
      </w:hyperlink>
    </w:p>
    <w:p w14:paraId="4F3B3D4E" w14:textId="7D1BDF1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2" w:history="1">
        <w:r w:rsidR="00DC2F0B" w:rsidRPr="008B1423">
          <w:rPr>
            <w:rStyle w:val="Hyperlink"/>
            <w:rFonts w:ascii="Times New Roman" w:hAnsi="Times New Roman" w:cs="Times New Roman"/>
            <w:noProof/>
            <w:sz w:val="24"/>
            <w:szCs w:val="24"/>
          </w:rPr>
          <w:t>Gambar 2. 6 Contoh Use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2EABB965" w14:textId="1B49B52C"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3" w:history="1">
        <w:r w:rsidR="00DC2F0B" w:rsidRPr="008B1423">
          <w:rPr>
            <w:rStyle w:val="Hyperlink"/>
            <w:rFonts w:ascii="Times New Roman" w:hAnsi="Times New Roman" w:cs="Times New Roman"/>
            <w:noProof/>
            <w:sz w:val="24"/>
            <w:szCs w:val="24"/>
          </w:rPr>
          <w:t>Gambar 2. 7 Contoh Depends 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0CF42C4A" w14:textId="2D70A16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4" w:history="1">
        <w:r w:rsidR="00DC2F0B" w:rsidRPr="008B1423">
          <w:rPr>
            <w:rStyle w:val="Hyperlink"/>
            <w:rFonts w:ascii="Times New Roman" w:hAnsi="Times New Roman" w:cs="Times New Roman"/>
            <w:noProof/>
            <w:sz w:val="24"/>
            <w:szCs w:val="24"/>
          </w:rPr>
          <w:t>Gambar 2. 8 Contoh Inheritance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2</w:t>
        </w:r>
        <w:r w:rsidR="00DC2F0B" w:rsidRPr="008B1423">
          <w:rPr>
            <w:rFonts w:ascii="Times New Roman" w:hAnsi="Times New Roman" w:cs="Times New Roman"/>
            <w:noProof/>
            <w:webHidden/>
            <w:sz w:val="24"/>
            <w:szCs w:val="24"/>
          </w:rPr>
          <w:fldChar w:fldCharType="end"/>
        </w:r>
      </w:hyperlink>
    </w:p>
    <w:p w14:paraId="0E53C922" w14:textId="71643A5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5" w:history="1">
        <w:r w:rsidR="00DC2F0B" w:rsidRPr="008B1423">
          <w:rPr>
            <w:rStyle w:val="Hyperlink"/>
            <w:rFonts w:ascii="Times New Roman" w:hAnsi="Times New Roman" w:cs="Times New Roman"/>
            <w:noProof/>
            <w:sz w:val="24"/>
            <w:szCs w:val="24"/>
          </w:rPr>
          <w:t>Gambar 2. 9 Contoh Sequence Diagram untuk Use Case Membuat New Ord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5</w:t>
        </w:r>
        <w:r w:rsidR="00DC2F0B" w:rsidRPr="008B1423">
          <w:rPr>
            <w:rFonts w:ascii="Times New Roman" w:hAnsi="Times New Roman" w:cs="Times New Roman"/>
            <w:noProof/>
            <w:webHidden/>
            <w:sz w:val="24"/>
            <w:szCs w:val="24"/>
          </w:rPr>
          <w:fldChar w:fldCharType="end"/>
        </w:r>
      </w:hyperlink>
    </w:p>
    <w:p w14:paraId="3F57E44F" w14:textId="1E6B7C1C"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6" w:history="1">
        <w:r w:rsidR="00DC2F0B" w:rsidRPr="008B1423">
          <w:rPr>
            <w:rStyle w:val="Hyperlink"/>
            <w:rFonts w:ascii="Times New Roman" w:hAnsi="Times New Roman" w:cs="Times New Roman"/>
            <w:noProof/>
            <w:sz w:val="24"/>
            <w:szCs w:val="24"/>
          </w:rPr>
          <w:t>Gambar 2. 10 Contoh Sequence Diagram untuk validasi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7</w:t>
        </w:r>
        <w:r w:rsidR="00DC2F0B" w:rsidRPr="008B1423">
          <w:rPr>
            <w:rFonts w:ascii="Times New Roman" w:hAnsi="Times New Roman" w:cs="Times New Roman"/>
            <w:noProof/>
            <w:webHidden/>
            <w:sz w:val="24"/>
            <w:szCs w:val="24"/>
          </w:rPr>
          <w:fldChar w:fldCharType="end"/>
        </w:r>
      </w:hyperlink>
    </w:p>
    <w:p w14:paraId="29DE8510" w14:textId="193C5581"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7" w:history="1">
        <w:r w:rsidR="00DC2F0B" w:rsidRPr="008B1423">
          <w:rPr>
            <w:rStyle w:val="Hyperlink"/>
            <w:rFonts w:ascii="Times New Roman" w:hAnsi="Times New Roman" w:cs="Times New Roman"/>
            <w:noProof/>
            <w:sz w:val="24"/>
            <w:szCs w:val="24"/>
          </w:rPr>
          <w:t>Gambar 2. 11 Contoh Activity Diagram untuk memasukkan New Memb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0</w:t>
        </w:r>
        <w:r w:rsidR="00DC2F0B" w:rsidRPr="008B1423">
          <w:rPr>
            <w:rFonts w:ascii="Times New Roman" w:hAnsi="Times New Roman" w:cs="Times New Roman"/>
            <w:noProof/>
            <w:webHidden/>
            <w:sz w:val="24"/>
            <w:szCs w:val="24"/>
          </w:rPr>
          <w:fldChar w:fldCharType="end"/>
        </w:r>
      </w:hyperlink>
    </w:p>
    <w:p w14:paraId="58A392E6" w14:textId="6E2CBBC7"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8" w:history="1">
        <w:r w:rsidR="00DC2F0B" w:rsidRPr="008B1423">
          <w:rPr>
            <w:rStyle w:val="Hyperlink"/>
            <w:rFonts w:ascii="Times New Roman" w:hAnsi="Times New Roman" w:cs="Times New Roman"/>
            <w:noProof/>
            <w:sz w:val="24"/>
            <w:szCs w:val="24"/>
          </w:rPr>
          <w:t>Gambar 2. 12 Contoh Activity Diagram untuk menempatkan New Order dengan partisi</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1</w:t>
        </w:r>
        <w:r w:rsidR="00DC2F0B" w:rsidRPr="008B1423">
          <w:rPr>
            <w:rFonts w:ascii="Times New Roman" w:hAnsi="Times New Roman" w:cs="Times New Roman"/>
            <w:noProof/>
            <w:webHidden/>
            <w:sz w:val="24"/>
            <w:szCs w:val="24"/>
          </w:rPr>
          <w:fldChar w:fldCharType="end"/>
        </w:r>
      </w:hyperlink>
    </w:p>
    <w:p w14:paraId="16476477" w14:textId="55FE1D8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9" w:history="1">
        <w:r w:rsidR="00DC2F0B" w:rsidRPr="008B1423">
          <w:rPr>
            <w:rStyle w:val="Hyperlink"/>
            <w:rFonts w:ascii="Times New Roman" w:hAnsi="Times New Roman" w:cs="Times New Roman"/>
            <w:noProof/>
            <w:sz w:val="24"/>
            <w:szCs w:val="24"/>
          </w:rPr>
          <w:t>Gambar 2. 13 Model-view-controller architectur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3</w:t>
        </w:r>
        <w:r w:rsidR="00DC2F0B" w:rsidRPr="008B1423">
          <w:rPr>
            <w:rFonts w:ascii="Times New Roman" w:hAnsi="Times New Roman" w:cs="Times New Roman"/>
            <w:noProof/>
            <w:webHidden/>
            <w:sz w:val="24"/>
            <w:szCs w:val="24"/>
          </w:rPr>
          <w:fldChar w:fldCharType="end"/>
        </w:r>
      </w:hyperlink>
    </w:p>
    <w:p w14:paraId="708E57DD" w14:textId="77777777" w:rsidR="00DC2F0B" w:rsidRPr="008B1423" w:rsidRDefault="00DC2F0B" w:rsidP="000F1191">
      <w:pPr>
        <w:pStyle w:val="TableofFigures"/>
        <w:tabs>
          <w:tab w:val="right" w:leader="dot" w:pos="8210"/>
        </w:tabs>
        <w:spacing w:line="360" w:lineRule="auto"/>
        <w:rPr>
          <w:rFonts w:ascii="Times New Roman" w:hAnsi="Times New Roman" w:cs="Times New Roman"/>
          <w:noProof/>
          <w:sz w:val="24"/>
          <w:szCs w:val="24"/>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1FCDB2BF" w14:textId="4070D19C"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0" w:history="1">
        <w:r w:rsidR="00DC2F0B" w:rsidRPr="008B1423">
          <w:rPr>
            <w:rStyle w:val="Hyperlink"/>
            <w:rFonts w:ascii="Times New Roman" w:hAnsi="Times New Roman" w:cs="Times New Roman"/>
            <w:noProof/>
            <w:sz w:val="24"/>
            <w:szCs w:val="24"/>
          </w:rPr>
          <w:t>Gambar 3. 1 Alur Kerangka Berpiki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4</w:t>
        </w:r>
        <w:r w:rsidR="00DC2F0B" w:rsidRPr="008B1423">
          <w:rPr>
            <w:rFonts w:ascii="Times New Roman" w:hAnsi="Times New Roman" w:cs="Times New Roman"/>
            <w:noProof/>
            <w:webHidden/>
            <w:sz w:val="24"/>
            <w:szCs w:val="24"/>
          </w:rPr>
          <w:fldChar w:fldCharType="end"/>
        </w:r>
      </w:hyperlink>
    </w:p>
    <w:p w14:paraId="314F0DCC" w14:textId="0B7A4A22"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1" w:history="1">
        <w:r w:rsidR="00DC2F0B" w:rsidRPr="008B1423">
          <w:rPr>
            <w:rStyle w:val="Hyperlink"/>
            <w:rFonts w:ascii="Times New Roman" w:hAnsi="Times New Roman" w:cs="Times New Roman"/>
            <w:noProof/>
            <w:sz w:val="24"/>
            <w:szCs w:val="24"/>
          </w:rPr>
          <w:t>Gambar 3. 2 Use Case Magang System</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42</w:t>
        </w:r>
        <w:r w:rsidR="00DC2F0B" w:rsidRPr="008B1423">
          <w:rPr>
            <w:rFonts w:ascii="Times New Roman" w:hAnsi="Times New Roman" w:cs="Times New Roman"/>
            <w:noProof/>
            <w:webHidden/>
            <w:sz w:val="24"/>
            <w:szCs w:val="24"/>
          </w:rPr>
          <w:fldChar w:fldCharType="end"/>
        </w:r>
      </w:hyperlink>
    </w:p>
    <w:p w14:paraId="40D11EBB" w14:textId="1BF4DE83"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2" w:history="1">
        <w:r w:rsidR="00DC2F0B" w:rsidRPr="008B1423">
          <w:rPr>
            <w:rStyle w:val="Hyperlink"/>
            <w:rFonts w:ascii="Times New Roman" w:hAnsi="Times New Roman" w:cs="Times New Roman"/>
            <w:noProof/>
            <w:sz w:val="24"/>
            <w:szCs w:val="24"/>
          </w:rPr>
          <w:t>Gambar 3. 3 Activity Diagram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6</w:t>
        </w:r>
        <w:r w:rsidR="00DC2F0B" w:rsidRPr="008B1423">
          <w:rPr>
            <w:rFonts w:ascii="Times New Roman" w:hAnsi="Times New Roman" w:cs="Times New Roman"/>
            <w:noProof/>
            <w:webHidden/>
            <w:sz w:val="24"/>
            <w:szCs w:val="24"/>
          </w:rPr>
          <w:fldChar w:fldCharType="end"/>
        </w:r>
      </w:hyperlink>
    </w:p>
    <w:p w14:paraId="3194BAAF" w14:textId="112DC61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3" w:history="1">
        <w:r w:rsidR="00DC2F0B" w:rsidRPr="008B1423">
          <w:rPr>
            <w:rStyle w:val="Hyperlink"/>
            <w:rFonts w:ascii="Times New Roman" w:hAnsi="Times New Roman" w:cs="Times New Roman"/>
            <w:noProof/>
            <w:sz w:val="24"/>
            <w:szCs w:val="24"/>
          </w:rPr>
          <w:t>Gambar 3. 4 Activity Diagram Logout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7</w:t>
        </w:r>
        <w:r w:rsidR="00DC2F0B" w:rsidRPr="008B1423">
          <w:rPr>
            <w:rFonts w:ascii="Times New Roman" w:hAnsi="Times New Roman" w:cs="Times New Roman"/>
            <w:noProof/>
            <w:webHidden/>
            <w:sz w:val="24"/>
            <w:szCs w:val="24"/>
          </w:rPr>
          <w:fldChar w:fldCharType="end"/>
        </w:r>
      </w:hyperlink>
    </w:p>
    <w:p w14:paraId="31CAA1BE" w14:textId="26ABECD9"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4" w:history="1">
        <w:r w:rsidR="00DC2F0B" w:rsidRPr="008B1423">
          <w:rPr>
            <w:rStyle w:val="Hyperlink"/>
            <w:rFonts w:ascii="Times New Roman" w:hAnsi="Times New Roman" w:cs="Times New Roman"/>
            <w:noProof/>
            <w:sz w:val="24"/>
            <w:szCs w:val="24"/>
          </w:rPr>
          <w:t>Gambar 3. 5 Activity Diagram Logout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8</w:t>
        </w:r>
        <w:r w:rsidR="00DC2F0B" w:rsidRPr="008B1423">
          <w:rPr>
            <w:rFonts w:ascii="Times New Roman" w:hAnsi="Times New Roman" w:cs="Times New Roman"/>
            <w:noProof/>
            <w:webHidden/>
            <w:sz w:val="24"/>
            <w:szCs w:val="24"/>
          </w:rPr>
          <w:fldChar w:fldCharType="end"/>
        </w:r>
      </w:hyperlink>
    </w:p>
    <w:p w14:paraId="45ABCB84" w14:textId="41E99D62"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5" w:history="1">
        <w:r w:rsidR="00DC2F0B" w:rsidRPr="008B1423">
          <w:rPr>
            <w:rStyle w:val="Hyperlink"/>
            <w:rFonts w:ascii="Times New Roman" w:hAnsi="Times New Roman" w:cs="Times New Roman"/>
            <w:noProof/>
            <w:sz w:val="24"/>
            <w:szCs w:val="24"/>
          </w:rPr>
          <w:t>Gambar 3. 6 Activity Diagram Logout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9</w:t>
        </w:r>
        <w:r w:rsidR="00DC2F0B" w:rsidRPr="008B1423">
          <w:rPr>
            <w:rFonts w:ascii="Times New Roman" w:hAnsi="Times New Roman" w:cs="Times New Roman"/>
            <w:noProof/>
            <w:webHidden/>
            <w:sz w:val="24"/>
            <w:szCs w:val="24"/>
          </w:rPr>
          <w:fldChar w:fldCharType="end"/>
        </w:r>
      </w:hyperlink>
    </w:p>
    <w:p w14:paraId="6AAB6A75" w14:textId="32026CE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6" w:history="1">
        <w:r w:rsidR="00DC2F0B" w:rsidRPr="008B1423">
          <w:rPr>
            <w:rStyle w:val="Hyperlink"/>
            <w:rFonts w:ascii="Times New Roman" w:hAnsi="Times New Roman" w:cs="Times New Roman"/>
            <w:noProof/>
            <w:sz w:val="24"/>
            <w:szCs w:val="24"/>
          </w:rPr>
          <w:t>Gambar 3. 7 Activity Diagram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0</w:t>
        </w:r>
        <w:r w:rsidR="00DC2F0B" w:rsidRPr="008B1423">
          <w:rPr>
            <w:rFonts w:ascii="Times New Roman" w:hAnsi="Times New Roman" w:cs="Times New Roman"/>
            <w:noProof/>
            <w:webHidden/>
            <w:sz w:val="24"/>
            <w:szCs w:val="24"/>
          </w:rPr>
          <w:fldChar w:fldCharType="end"/>
        </w:r>
      </w:hyperlink>
    </w:p>
    <w:p w14:paraId="4D1FECBC" w14:textId="3F20E74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7" w:history="1">
        <w:r w:rsidR="00DC2F0B" w:rsidRPr="008B1423">
          <w:rPr>
            <w:rStyle w:val="Hyperlink"/>
            <w:rFonts w:ascii="Times New Roman" w:hAnsi="Times New Roman" w:cs="Times New Roman"/>
            <w:noProof/>
            <w:sz w:val="24"/>
            <w:szCs w:val="24"/>
          </w:rPr>
          <w:t>Gambar 3. 8 Activity Diagram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1</w:t>
        </w:r>
        <w:r w:rsidR="00DC2F0B" w:rsidRPr="008B1423">
          <w:rPr>
            <w:rFonts w:ascii="Times New Roman" w:hAnsi="Times New Roman" w:cs="Times New Roman"/>
            <w:noProof/>
            <w:webHidden/>
            <w:sz w:val="24"/>
            <w:szCs w:val="24"/>
          </w:rPr>
          <w:fldChar w:fldCharType="end"/>
        </w:r>
      </w:hyperlink>
    </w:p>
    <w:p w14:paraId="5CC9C728" w14:textId="4A54863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8" w:history="1">
        <w:r w:rsidR="00DC2F0B" w:rsidRPr="008B1423">
          <w:rPr>
            <w:rStyle w:val="Hyperlink"/>
            <w:rFonts w:ascii="Times New Roman" w:hAnsi="Times New Roman" w:cs="Times New Roman"/>
            <w:noProof/>
            <w:sz w:val="24"/>
            <w:szCs w:val="24"/>
          </w:rPr>
          <w:t>Gambar 3. 9 Activity Diagram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2</w:t>
        </w:r>
        <w:r w:rsidR="00DC2F0B" w:rsidRPr="008B1423">
          <w:rPr>
            <w:rFonts w:ascii="Times New Roman" w:hAnsi="Times New Roman" w:cs="Times New Roman"/>
            <w:noProof/>
            <w:webHidden/>
            <w:sz w:val="24"/>
            <w:szCs w:val="24"/>
          </w:rPr>
          <w:fldChar w:fldCharType="end"/>
        </w:r>
      </w:hyperlink>
    </w:p>
    <w:p w14:paraId="43EA21B9" w14:textId="1802566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9" w:history="1">
        <w:r w:rsidR="00DC2F0B" w:rsidRPr="008B1423">
          <w:rPr>
            <w:rStyle w:val="Hyperlink"/>
            <w:rFonts w:ascii="Times New Roman" w:hAnsi="Times New Roman" w:cs="Times New Roman"/>
            <w:noProof/>
            <w:sz w:val="24"/>
            <w:szCs w:val="24"/>
          </w:rPr>
          <w:t>Gambar 3. 10 Activity Diagram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3</w:t>
        </w:r>
        <w:r w:rsidR="00DC2F0B" w:rsidRPr="008B1423">
          <w:rPr>
            <w:rFonts w:ascii="Times New Roman" w:hAnsi="Times New Roman" w:cs="Times New Roman"/>
            <w:noProof/>
            <w:webHidden/>
            <w:sz w:val="24"/>
            <w:szCs w:val="24"/>
          </w:rPr>
          <w:fldChar w:fldCharType="end"/>
        </w:r>
      </w:hyperlink>
    </w:p>
    <w:p w14:paraId="081C8808" w14:textId="2431123F"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0" w:history="1">
        <w:r w:rsidR="00DC2F0B" w:rsidRPr="008B1423">
          <w:rPr>
            <w:rStyle w:val="Hyperlink"/>
            <w:rFonts w:ascii="Times New Roman" w:hAnsi="Times New Roman" w:cs="Times New Roman"/>
            <w:noProof/>
            <w:sz w:val="24"/>
            <w:szCs w:val="24"/>
          </w:rPr>
          <w:t>Gambar 3. 11 Activity Diagram Search Job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4</w:t>
        </w:r>
        <w:r w:rsidR="00DC2F0B" w:rsidRPr="008B1423">
          <w:rPr>
            <w:rFonts w:ascii="Times New Roman" w:hAnsi="Times New Roman" w:cs="Times New Roman"/>
            <w:noProof/>
            <w:webHidden/>
            <w:sz w:val="24"/>
            <w:szCs w:val="24"/>
          </w:rPr>
          <w:fldChar w:fldCharType="end"/>
        </w:r>
      </w:hyperlink>
    </w:p>
    <w:p w14:paraId="499B5BDE" w14:textId="6B064A32"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1" w:history="1">
        <w:r w:rsidR="00DC2F0B" w:rsidRPr="008B1423">
          <w:rPr>
            <w:rStyle w:val="Hyperlink"/>
            <w:rFonts w:ascii="Times New Roman" w:hAnsi="Times New Roman" w:cs="Times New Roman"/>
            <w:noProof/>
            <w:sz w:val="24"/>
            <w:szCs w:val="24"/>
          </w:rPr>
          <w:t>Gambar 3. 12 Activity Diagram Search Job Gues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5</w:t>
        </w:r>
        <w:r w:rsidR="00DC2F0B" w:rsidRPr="008B1423">
          <w:rPr>
            <w:rFonts w:ascii="Times New Roman" w:hAnsi="Times New Roman" w:cs="Times New Roman"/>
            <w:noProof/>
            <w:webHidden/>
            <w:sz w:val="24"/>
            <w:szCs w:val="24"/>
          </w:rPr>
          <w:fldChar w:fldCharType="end"/>
        </w:r>
      </w:hyperlink>
    </w:p>
    <w:p w14:paraId="68203FFE" w14:textId="1BAF5603"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2" w:history="1">
        <w:r w:rsidR="00DC2F0B" w:rsidRPr="008B1423">
          <w:rPr>
            <w:rStyle w:val="Hyperlink"/>
            <w:rFonts w:ascii="Times New Roman" w:hAnsi="Times New Roman" w:cs="Times New Roman"/>
            <w:noProof/>
            <w:sz w:val="24"/>
            <w:szCs w:val="24"/>
          </w:rPr>
          <w:t>Gambar 3. 13 Activity Diagram Search Job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6</w:t>
        </w:r>
        <w:r w:rsidR="00DC2F0B" w:rsidRPr="008B1423">
          <w:rPr>
            <w:rFonts w:ascii="Times New Roman" w:hAnsi="Times New Roman" w:cs="Times New Roman"/>
            <w:noProof/>
            <w:webHidden/>
            <w:sz w:val="24"/>
            <w:szCs w:val="24"/>
          </w:rPr>
          <w:fldChar w:fldCharType="end"/>
        </w:r>
      </w:hyperlink>
    </w:p>
    <w:p w14:paraId="3843E624" w14:textId="639DDD7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3" w:history="1">
        <w:r w:rsidR="00DC2F0B" w:rsidRPr="008B1423">
          <w:rPr>
            <w:rStyle w:val="Hyperlink"/>
            <w:rFonts w:ascii="Times New Roman" w:hAnsi="Times New Roman" w:cs="Times New Roman"/>
            <w:noProof/>
            <w:sz w:val="24"/>
            <w:szCs w:val="24"/>
          </w:rPr>
          <w:t>Gambar 3. 14 Diagram View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7</w:t>
        </w:r>
        <w:r w:rsidR="00DC2F0B" w:rsidRPr="008B1423">
          <w:rPr>
            <w:rFonts w:ascii="Times New Roman" w:hAnsi="Times New Roman" w:cs="Times New Roman"/>
            <w:noProof/>
            <w:webHidden/>
            <w:sz w:val="24"/>
            <w:szCs w:val="24"/>
          </w:rPr>
          <w:fldChar w:fldCharType="end"/>
        </w:r>
      </w:hyperlink>
    </w:p>
    <w:p w14:paraId="1FE0B804" w14:textId="3B5237F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4" w:history="1">
        <w:r w:rsidR="00DC2F0B" w:rsidRPr="008B1423">
          <w:rPr>
            <w:rStyle w:val="Hyperlink"/>
            <w:rFonts w:ascii="Times New Roman" w:hAnsi="Times New Roman" w:cs="Times New Roman"/>
            <w:noProof/>
            <w:sz w:val="24"/>
            <w:szCs w:val="24"/>
          </w:rPr>
          <w:t>Gambar 3. 15 Activity Diagram View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8</w:t>
        </w:r>
        <w:r w:rsidR="00DC2F0B" w:rsidRPr="008B1423">
          <w:rPr>
            <w:rFonts w:ascii="Times New Roman" w:hAnsi="Times New Roman" w:cs="Times New Roman"/>
            <w:noProof/>
            <w:webHidden/>
            <w:sz w:val="24"/>
            <w:szCs w:val="24"/>
          </w:rPr>
          <w:fldChar w:fldCharType="end"/>
        </w:r>
      </w:hyperlink>
    </w:p>
    <w:p w14:paraId="0B002921" w14:textId="20D81E8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5" w:history="1">
        <w:r w:rsidR="00DC2F0B" w:rsidRPr="008B1423">
          <w:rPr>
            <w:rStyle w:val="Hyperlink"/>
            <w:rFonts w:ascii="Times New Roman" w:hAnsi="Times New Roman" w:cs="Times New Roman"/>
            <w:noProof/>
            <w:sz w:val="24"/>
            <w:szCs w:val="24"/>
          </w:rPr>
          <w:t>Gambar 3. 16 Activity Diagram Delete Data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9</w:t>
        </w:r>
        <w:r w:rsidR="00DC2F0B" w:rsidRPr="008B1423">
          <w:rPr>
            <w:rFonts w:ascii="Times New Roman" w:hAnsi="Times New Roman" w:cs="Times New Roman"/>
            <w:noProof/>
            <w:webHidden/>
            <w:sz w:val="24"/>
            <w:szCs w:val="24"/>
          </w:rPr>
          <w:fldChar w:fldCharType="end"/>
        </w:r>
      </w:hyperlink>
    </w:p>
    <w:p w14:paraId="203688E5" w14:textId="142CE069"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6" w:history="1">
        <w:r w:rsidR="00DC2F0B" w:rsidRPr="008B1423">
          <w:rPr>
            <w:rStyle w:val="Hyperlink"/>
            <w:rFonts w:ascii="Times New Roman" w:hAnsi="Times New Roman" w:cs="Times New Roman"/>
            <w:noProof/>
            <w:sz w:val="24"/>
            <w:szCs w:val="24"/>
          </w:rPr>
          <w:t>Gambar 3. 17 Activity Diagram Delete Data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0</w:t>
        </w:r>
        <w:r w:rsidR="00DC2F0B" w:rsidRPr="008B1423">
          <w:rPr>
            <w:rFonts w:ascii="Times New Roman" w:hAnsi="Times New Roman" w:cs="Times New Roman"/>
            <w:noProof/>
            <w:webHidden/>
            <w:sz w:val="24"/>
            <w:szCs w:val="24"/>
          </w:rPr>
          <w:fldChar w:fldCharType="end"/>
        </w:r>
      </w:hyperlink>
    </w:p>
    <w:p w14:paraId="672E6B9E" w14:textId="6694D0B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7" w:history="1">
        <w:r w:rsidR="00DC2F0B" w:rsidRPr="008B1423">
          <w:rPr>
            <w:rStyle w:val="Hyperlink"/>
            <w:rFonts w:ascii="Times New Roman" w:hAnsi="Times New Roman" w:cs="Times New Roman"/>
            <w:noProof/>
            <w:sz w:val="24"/>
            <w:szCs w:val="24"/>
          </w:rPr>
          <w:t>Gambar 3. 18 Activity Diagram Delete Data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1</w:t>
        </w:r>
        <w:r w:rsidR="00DC2F0B" w:rsidRPr="008B1423">
          <w:rPr>
            <w:rFonts w:ascii="Times New Roman" w:hAnsi="Times New Roman" w:cs="Times New Roman"/>
            <w:noProof/>
            <w:webHidden/>
            <w:sz w:val="24"/>
            <w:szCs w:val="24"/>
          </w:rPr>
          <w:fldChar w:fldCharType="end"/>
        </w:r>
      </w:hyperlink>
    </w:p>
    <w:p w14:paraId="7AE36F9A" w14:textId="7367E8F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8" w:history="1">
        <w:r w:rsidR="00DC2F0B" w:rsidRPr="008B1423">
          <w:rPr>
            <w:rStyle w:val="Hyperlink"/>
            <w:rFonts w:ascii="Times New Roman" w:hAnsi="Times New Roman" w:cs="Times New Roman"/>
            <w:noProof/>
            <w:sz w:val="24"/>
            <w:szCs w:val="24"/>
          </w:rPr>
          <w:t>Gambar 3. 19 Activity Diagram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2</w:t>
        </w:r>
        <w:r w:rsidR="00DC2F0B" w:rsidRPr="008B1423">
          <w:rPr>
            <w:rFonts w:ascii="Times New Roman" w:hAnsi="Times New Roman" w:cs="Times New Roman"/>
            <w:noProof/>
            <w:webHidden/>
            <w:sz w:val="24"/>
            <w:szCs w:val="24"/>
          </w:rPr>
          <w:fldChar w:fldCharType="end"/>
        </w:r>
      </w:hyperlink>
    </w:p>
    <w:p w14:paraId="023D53AC" w14:textId="378C7F7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9" w:history="1">
        <w:r w:rsidR="00DC2F0B" w:rsidRPr="008B1423">
          <w:rPr>
            <w:rStyle w:val="Hyperlink"/>
            <w:rFonts w:ascii="Times New Roman" w:hAnsi="Times New Roman" w:cs="Times New Roman"/>
            <w:noProof/>
            <w:sz w:val="24"/>
            <w:szCs w:val="24"/>
          </w:rPr>
          <w:t>Gambar 3. 20 Activity Diagram Edit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3</w:t>
        </w:r>
        <w:r w:rsidR="00DC2F0B" w:rsidRPr="008B1423">
          <w:rPr>
            <w:rFonts w:ascii="Times New Roman" w:hAnsi="Times New Roman" w:cs="Times New Roman"/>
            <w:noProof/>
            <w:webHidden/>
            <w:sz w:val="24"/>
            <w:szCs w:val="24"/>
          </w:rPr>
          <w:fldChar w:fldCharType="end"/>
        </w:r>
      </w:hyperlink>
    </w:p>
    <w:p w14:paraId="05BF902E" w14:textId="136B9E2D"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0" w:history="1">
        <w:r w:rsidR="00DC2F0B" w:rsidRPr="008B1423">
          <w:rPr>
            <w:rStyle w:val="Hyperlink"/>
            <w:rFonts w:ascii="Times New Roman" w:hAnsi="Times New Roman" w:cs="Times New Roman"/>
            <w:noProof/>
            <w:sz w:val="24"/>
            <w:szCs w:val="24"/>
          </w:rPr>
          <w:t>Gambar 3. 21 Activity Diagram Edit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4</w:t>
        </w:r>
        <w:r w:rsidR="00DC2F0B" w:rsidRPr="008B1423">
          <w:rPr>
            <w:rFonts w:ascii="Times New Roman" w:hAnsi="Times New Roman" w:cs="Times New Roman"/>
            <w:noProof/>
            <w:webHidden/>
            <w:sz w:val="24"/>
            <w:szCs w:val="24"/>
          </w:rPr>
          <w:fldChar w:fldCharType="end"/>
        </w:r>
      </w:hyperlink>
    </w:p>
    <w:p w14:paraId="210AEC03" w14:textId="7A9BF908"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1" w:history="1">
        <w:r w:rsidR="00DC2F0B" w:rsidRPr="008B1423">
          <w:rPr>
            <w:rStyle w:val="Hyperlink"/>
            <w:rFonts w:ascii="Times New Roman" w:hAnsi="Times New Roman" w:cs="Times New Roman"/>
            <w:noProof/>
            <w:sz w:val="24"/>
            <w:szCs w:val="24"/>
          </w:rPr>
          <w:t>Gambar 3. 22 Activity Diagram Search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5</w:t>
        </w:r>
        <w:r w:rsidR="00DC2F0B" w:rsidRPr="008B1423">
          <w:rPr>
            <w:rFonts w:ascii="Times New Roman" w:hAnsi="Times New Roman" w:cs="Times New Roman"/>
            <w:noProof/>
            <w:webHidden/>
            <w:sz w:val="24"/>
            <w:szCs w:val="24"/>
          </w:rPr>
          <w:fldChar w:fldCharType="end"/>
        </w:r>
      </w:hyperlink>
    </w:p>
    <w:p w14:paraId="3B0CFB82" w14:textId="1731049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2" w:history="1">
        <w:r w:rsidR="00DC2F0B" w:rsidRPr="008B1423">
          <w:rPr>
            <w:rStyle w:val="Hyperlink"/>
            <w:rFonts w:ascii="Times New Roman" w:hAnsi="Times New Roman" w:cs="Times New Roman"/>
            <w:noProof/>
            <w:sz w:val="24"/>
            <w:szCs w:val="24"/>
          </w:rPr>
          <w:t>Gambar 3. 23 Activity Diagram Search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6</w:t>
        </w:r>
        <w:r w:rsidR="00DC2F0B" w:rsidRPr="008B1423">
          <w:rPr>
            <w:rFonts w:ascii="Times New Roman" w:hAnsi="Times New Roman" w:cs="Times New Roman"/>
            <w:noProof/>
            <w:webHidden/>
            <w:sz w:val="24"/>
            <w:szCs w:val="24"/>
          </w:rPr>
          <w:fldChar w:fldCharType="end"/>
        </w:r>
      </w:hyperlink>
    </w:p>
    <w:p w14:paraId="7C197F4E" w14:textId="6C49405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3" w:history="1">
        <w:r w:rsidR="00DC2F0B" w:rsidRPr="008B1423">
          <w:rPr>
            <w:rStyle w:val="Hyperlink"/>
            <w:rFonts w:ascii="Times New Roman" w:hAnsi="Times New Roman" w:cs="Times New Roman"/>
            <w:noProof/>
            <w:sz w:val="24"/>
            <w:szCs w:val="24"/>
          </w:rPr>
          <w:t>Gambar 3. 24 Activity Diagram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7</w:t>
        </w:r>
        <w:r w:rsidR="00DC2F0B" w:rsidRPr="008B1423">
          <w:rPr>
            <w:rFonts w:ascii="Times New Roman" w:hAnsi="Times New Roman" w:cs="Times New Roman"/>
            <w:noProof/>
            <w:webHidden/>
            <w:sz w:val="24"/>
            <w:szCs w:val="24"/>
          </w:rPr>
          <w:fldChar w:fldCharType="end"/>
        </w:r>
      </w:hyperlink>
    </w:p>
    <w:p w14:paraId="7935CA05" w14:textId="4EE3847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4" w:history="1">
        <w:r w:rsidR="00DC2F0B" w:rsidRPr="008B1423">
          <w:rPr>
            <w:rStyle w:val="Hyperlink"/>
            <w:rFonts w:ascii="Times New Roman" w:hAnsi="Times New Roman" w:cs="Times New Roman"/>
            <w:noProof/>
            <w:sz w:val="24"/>
            <w:szCs w:val="24"/>
          </w:rPr>
          <w:t>Gambar 3. 25 Activity Diagram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8</w:t>
        </w:r>
        <w:r w:rsidR="00DC2F0B" w:rsidRPr="008B1423">
          <w:rPr>
            <w:rFonts w:ascii="Times New Roman" w:hAnsi="Times New Roman" w:cs="Times New Roman"/>
            <w:noProof/>
            <w:webHidden/>
            <w:sz w:val="24"/>
            <w:szCs w:val="24"/>
          </w:rPr>
          <w:fldChar w:fldCharType="end"/>
        </w:r>
      </w:hyperlink>
    </w:p>
    <w:p w14:paraId="1F94173B" w14:textId="21E5BC41"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5" w:history="1">
        <w:r w:rsidR="00DC2F0B" w:rsidRPr="008B1423">
          <w:rPr>
            <w:rStyle w:val="Hyperlink"/>
            <w:rFonts w:ascii="Times New Roman" w:hAnsi="Times New Roman" w:cs="Times New Roman"/>
            <w:noProof/>
            <w:sz w:val="24"/>
            <w:szCs w:val="24"/>
          </w:rPr>
          <w:t>Gambar 3. 26 Activity Diagram View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9</w:t>
        </w:r>
        <w:r w:rsidR="00DC2F0B" w:rsidRPr="008B1423">
          <w:rPr>
            <w:rFonts w:ascii="Times New Roman" w:hAnsi="Times New Roman" w:cs="Times New Roman"/>
            <w:noProof/>
            <w:webHidden/>
            <w:sz w:val="24"/>
            <w:szCs w:val="24"/>
          </w:rPr>
          <w:fldChar w:fldCharType="end"/>
        </w:r>
      </w:hyperlink>
    </w:p>
    <w:p w14:paraId="0F4BFE30" w14:textId="102E0169"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6" w:history="1">
        <w:r w:rsidR="00DC2F0B" w:rsidRPr="008B1423">
          <w:rPr>
            <w:rStyle w:val="Hyperlink"/>
            <w:rFonts w:ascii="Times New Roman" w:hAnsi="Times New Roman" w:cs="Times New Roman"/>
            <w:noProof/>
            <w:sz w:val="24"/>
            <w:szCs w:val="24"/>
          </w:rPr>
          <w:t>Gambar 3. 27 Sequence Diagram Guest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0</w:t>
        </w:r>
        <w:r w:rsidR="00DC2F0B" w:rsidRPr="008B1423">
          <w:rPr>
            <w:rFonts w:ascii="Times New Roman" w:hAnsi="Times New Roman" w:cs="Times New Roman"/>
            <w:noProof/>
            <w:webHidden/>
            <w:sz w:val="24"/>
            <w:szCs w:val="24"/>
          </w:rPr>
          <w:fldChar w:fldCharType="end"/>
        </w:r>
      </w:hyperlink>
    </w:p>
    <w:p w14:paraId="71634369" w14:textId="139E2C63"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7" w:history="1">
        <w:r w:rsidR="00DC2F0B" w:rsidRPr="008B1423">
          <w:rPr>
            <w:rStyle w:val="Hyperlink"/>
            <w:rFonts w:ascii="Times New Roman" w:hAnsi="Times New Roman" w:cs="Times New Roman"/>
            <w:noProof/>
            <w:sz w:val="24"/>
            <w:szCs w:val="24"/>
          </w:rPr>
          <w:t>Gambar 3. 28 Sequence Diagram Guest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1</w:t>
        </w:r>
        <w:r w:rsidR="00DC2F0B" w:rsidRPr="008B1423">
          <w:rPr>
            <w:rFonts w:ascii="Times New Roman" w:hAnsi="Times New Roman" w:cs="Times New Roman"/>
            <w:noProof/>
            <w:webHidden/>
            <w:sz w:val="24"/>
            <w:szCs w:val="24"/>
          </w:rPr>
          <w:fldChar w:fldCharType="end"/>
        </w:r>
      </w:hyperlink>
    </w:p>
    <w:p w14:paraId="081E1A65" w14:textId="1ADACEE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8" w:history="1">
        <w:r w:rsidR="00DC2F0B" w:rsidRPr="008B1423">
          <w:rPr>
            <w:rStyle w:val="Hyperlink"/>
            <w:rFonts w:ascii="Times New Roman" w:hAnsi="Times New Roman" w:cs="Times New Roman"/>
            <w:noProof/>
            <w:sz w:val="24"/>
            <w:szCs w:val="24"/>
          </w:rPr>
          <w:t>Gambar 3. 29 Sequence Diagram Guest – Admin – Delet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2</w:t>
        </w:r>
        <w:r w:rsidR="00DC2F0B" w:rsidRPr="008B1423">
          <w:rPr>
            <w:rFonts w:ascii="Times New Roman" w:hAnsi="Times New Roman" w:cs="Times New Roman"/>
            <w:noProof/>
            <w:webHidden/>
            <w:sz w:val="24"/>
            <w:szCs w:val="24"/>
          </w:rPr>
          <w:fldChar w:fldCharType="end"/>
        </w:r>
      </w:hyperlink>
    </w:p>
    <w:p w14:paraId="05E742ED" w14:textId="418986A8"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9" w:history="1">
        <w:r w:rsidR="00DC2F0B" w:rsidRPr="008B1423">
          <w:rPr>
            <w:rStyle w:val="Hyperlink"/>
            <w:rFonts w:ascii="Times New Roman" w:hAnsi="Times New Roman" w:cs="Times New Roman"/>
            <w:noProof/>
            <w:sz w:val="24"/>
            <w:szCs w:val="24"/>
          </w:rPr>
          <w:t>Gambar 3. 30 Sequence Diagram – Admin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3</w:t>
        </w:r>
        <w:r w:rsidR="00DC2F0B" w:rsidRPr="008B1423">
          <w:rPr>
            <w:rFonts w:ascii="Times New Roman" w:hAnsi="Times New Roman" w:cs="Times New Roman"/>
            <w:noProof/>
            <w:webHidden/>
            <w:sz w:val="24"/>
            <w:szCs w:val="24"/>
          </w:rPr>
          <w:fldChar w:fldCharType="end"/>
        </w:r>
      </w:hyperlink>
    </w:p>
    <w:p w14:paraId="13FF3459" w14:textId="109B2AE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0" w:history="1">
        <w:r w:rsidR="00DC2F0B" w:rsidRPr="008B1423">
          <w:rPr>
            <w:rStyle w:val="Hyperlink"/>
            <w:rFonts w:ascii="Times New Roman" w:hAnsi="Times New Roman" w:cs="Times New Roman"/>
            <w:noProof/>
            <w:sz w:val="24"/>
            <w:szCs w:val="24"/>
          </w:rPr>
          <w:t>Gambar 3. 31 Sequence Diagram – Admin – Delet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4</w:t>
        </w:r>
        <w:r w:rsidR="00DC2F0B" w:rsidRPr="008B1423">
          <w:rPr>
            <w:rFonts w:ascii="Times New Roman" w:hAnsi="Times New Roman" w:cs="Times New Roman"/>
            <w:noProof/>
            <w:webHidden/>
            <w:sz w:val="24"/>
            <w:szCs w:val="24"/>
          </w:rPr>
          <w:fldChar w:fldCharType="end"/>
        </w:r>
      </w:hyperlink>
    </w:p>
    <w:p w14:paraId="4088014A" w14:textId="3459B249"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1" w:history="1">
        <w:r w:rsidR="00DC2F0B" w:rsidRPr="008B1423">
          <w:rPr>
            <w:rStyle w:val="Hyperlink"/>
            <w:rFonts w:ascii="Times New Roman" w:hAnsi="Times New Roman" w:cs="Times New Roman"/>
            <w:noProof/>
            <w:sz w:val="24"/>
            <w:szCs w:val="24"/>
          </w:rPr>
          <w:t>Gambar 3. 32 Sequence Diagram – Admin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5</w:t>
        </w:r>
        <w:r w:rsidR="00DC2F0B" w:rsidRPr="008B1423">
          <w:rPr>
            <w:rFonts w:ascii="Times New Roman" w:hAnsi="Times New Roman" w:cs="Times New Roman"/>
            <w:noProof/>
            <w:webHidden/>
            <w:sz w:val="24"/>
            <w:szCs w:val="24"/>
          </w:rPr>
          <w:fldChar w:fldCharType="end"/>
        </w:r>
      </w:hyperlink>
    </w:p>
    <w:p w14:paraId="3CA64E3F" w14:textId="01A1D1C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2" w:history="1">
        <w:r w:rsidR="00DC2F0B" w:rsidRPr="008B1423">
          <w:rPr>
            <w:rStyle w:val="Hyperlink"/>
            <w:rFonts w:ascii="Times New Roman" w:hAnsi="Times New Roman" w:cs="Times New Roman"/>
            <w:noProof/>
            <w:sz w:val="24"/>
            <w:szCs w:val="24"/>
          </w:rPr>
          <w:t>Gambar 3. 33 Sequence Diagram – Admin –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6</w:t>
        </w:r>
        <w:r w:rsidR="00DC2F0B" w:rsidRPr="008B1423">
          <w:rPr>
            <w:rFonts w:ascii="Times New Roman" w:hAnsi="Times New Roman" w:cs="Times New Roman"/>
            <w:noProof/>
            <w:webHidden/>
            <w:sz w:val="24"/>
            <w:szCs w:val="24"/>
          </w:rPr>
          <w:fldChar w:fldCharType="end"/>
        </w:r>
      </w:hyperlink>
    </w:p>
    <w:p w14:paraId="5314A2F9" w14:textId="395D3DF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3" w:history="1">
        <w:r w:rsidR="00DC2F0B" w:rsidRPr="008B1423">
          <w:rPr>
            <w:rStyle w:val="Hyperlink"/>
            <w:rFonts w:ascii="Times New Roman" w:hAnsi="Times New Roman" w:cs="Times New Roman"/>
            <w:noProof/>
            <w:sz w:val="24"/>
            <w:szCs w:val="24"/>
          </w:rPr>
          <w:t>Gambar 3. 34 Sequence Diagram – Admin –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7</w:t>
        </w:r>
        <w:r w:rsidR="00DC2F0B" w:rsidRPr="008B1423">
          <w:rPr>
            <w:rFonts w:ascii="Times New Roman" w:hAnsi="Times New Roman" w:cs="Times New Roman"/>
            <w:noProof/>
            <w:webHidden/>
            <w:sz w:val="24"/>
            <w:szCs w:val="24"/>
          </w:rPr>
          <w:fldChar w:fldCharType="end"/>
        </w:r>
      </w:hyperlink>
    </w:p>
    <w:p w14:paraId="59BD0D5C" w14:textId="65CF3875"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4" w:history="1">
        <w:r w:rsidR="00DC2F0B" w:rsidRPr="008B1423">
          <w:rPr>
            <w:rStyle w:val="Hyperlink"/>
            <w:rFonts w:ascii="Times New Roman" w:hAnsi="Times New Roman" w:cs="Times New Roman"/>
            <w:noProof/>
            <w:sz w:val="24"/>
            <w:szCs w:val="24"/>
          </w:rPr>
          <w:t>Gambar 3. 35 Sequence Diagram – Jobseeker –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8</w:t>
        </w:r>
        <w:r w:rsidR="00DC2F0B" w:rsidRPr="008B1423">
          <w:rPr>
            <w:rFonts w:ascii="Times New Roman" w:hAnsi="Times New Roman" w:cs="Times New Roman"/>
            <w:noProof/>
            <w:webHidden/>
            <w:sz w:val="24"/>
            <w:szCs w:val="24"/>
          </w:rPr>
          <w:fldChar w:fldCharType="end"/>
        </w:r>
      </w:hyperlink>
    </w:p>
    <w:p w14:paraId="44B679A2" w14:textId="38B2032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5" w:history="1">
        <w:r w:rsidR="00DC2F0B" w:rsidRPr="008B1423">
          <w:rPr>
            <w:rStyle w:val="Hyperlink"/>
            <w:rFonts w:ascii="Times New Roman" w:hAnsi="Times New Roman" w:cs="Times New Roman"/>
            <w:noProof/>
            <w:sz w:val="24"/>
            <w:szCs w:val="24"/>
          </w:rPr>
          <w:t>Gambar 3. 36 Sequence Diagram Jobseeker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9</w:t>
        </w:r>
        <w:r w:rsidR="00DC2F0B" w:rsidRPr="008B1423">
          <w:rPr>
            <w:rFonts w:ascii="Times New Roman" w:hAnsi="Times New Roman" w:cs="Times New Roman"/>
            <w:noProof/>
            <w:webHidden/>
            <w:sz w:val="24"/>
            <w:szCs w:val="24"/>
          </w:rPr>
          <w:fldChar w:fldCharType="end"/>
        </w:r>
      </w:hyperlink>
    </w:p>
    <w:p w14:paraId="27651551" w14:textId="332554C7"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6" w:history="1">
        <w:r w:rsidR="00DC2F0B" w:rsidRPr="008B1423">
          <w:rPr>
            <w:rStyle w:val="Hyperlink"/>
            <w:rFonts w:ascii="Times New Roman" w:hAnsi="Times New Roman" w:cs="Times New Roman"/>
            <w:noProof/>
            <w:sz w:val="24"/>
            <w:szCs w:val="24"/>
          </w:rPr>
          <w:t>Gambar 3. 37 Sequence Diagram – Jobseeker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0</w:t>
        </w:r>
        <w:r w:rsidR="00DC2F0B" w:rsidRPr="008B1423">
          <w:rPr>
            <w:rFonts w:ascii="Times New Roman" w:hAnsi="Times New Roman" w:cs="Times New Roman"/>
            <w:noProof/>
            <w:webHidden/>
            <w:sz w:val="24"/>
            <w:szCs w:val="24"/>
          </w:rPr>
          <w:fldChar w:fldCharType="end"/>
        </w:r>
      </w:hyperlink>
    </w:p>
    <w:p w14:paraId="6BEF999E" w14:textId="1898E641"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7" w:history="1">
        <w:r w:rsidR="00DC2F0B" w:rsidRPr="008B1423">
          <w:rPr>
            <w:rStyle w:val="Hyperlink"/>
            <w:rFonts w:ascii="Times New Roman" w:hAnsi="Times New Roman" w:cs="Times New Roman"/>
            <w:noProof/>
            <w:sz w:val="24"/>
            <w:szCs w:val="24"/>
          </w:rPr>
          <w:t>Gambar 3. 38 Sequence Diagram – Jobseeker – Search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1</w:t>
        </w:r>
        <w:r w:rsidR="00DC2F0B" w:rsidRPr="008B1423">
          <w:rPr>
            <w:rFonts w:ascii="Times New Roman" w:hAnsi="Times New Roman" w:cs="Times New Roman"/>
            <w:noProof/>
            <w:webHidden/>
            <w:sz w:val="24"/>
            <w:szCs w:val="24"/>
          </w:rPr>
          <w:fldChar w:fldCharType="end"/>
        </w:r>
      </w:hyperlink>
    </w:p>
    <w:p w14:paraId="61E53064" w14:textId="42C50A8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8" w:history="1">
        <w:r w:rsidR="00DC2F0B" w:rsidRPr="008B1423">
          <w:rPr>
            <w:rStyle w:val="Hyperlink"/>
            <w:rFonts w:ascii="Times New Roman" w:hAnsi="Times New Roman" w:cs="Times New Roman"/>
            <w:noProof/>
            <w:sz w:val="24"/>
            <w:szCs w:val="24"/>
          </w:rPr>
          <w:t>Gambar 3. 39 Sequence Diagram – Jobseeker –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2</w:t>
        </w:r>
        <w:r w:rsidR="00DC2F0B" w:rsidRPr="008B1423">
          <w:rPr>
            <w:rFonts w:ascii="Times New Roman" w:hAnsi="Times New Roman" w:cs="Times New Roman"/>
            <w:noProof/>
            <w:webHidden/>
            <w:sz w:val="24"/>
            <w:szCs w:val="24"/>
          </w:rPr>
          <w:fldChar w:fldCharType="end"/>
        </w:r>
      </w:hyperlink>
    </w:p>
    <w:p w14:paraId="307E5F0B" w14:textId="2D90AE3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9" w:history="1">
        <w:r w:rsidR="00DC2F0B" w:rsidRPr="008B1423">
          <w:rPr>
            <w:rStyle w:val="Hyperlink"/>
            <w:rFonts w:ascii="Times New Roman" w:hAnsi="Times New Roman" w:cs="Times New Roman"/>
            <w:noProof/>
            <w:sz w:val="24"/>
            <w:szCs w:val="24"/>
          </w:rPr>
          <w:t>Gambar 3. 40 Sequence Diagram – Jobseeker –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3</w:t>
        </w:r>
        <w:r w:rsidR="00DC2F0B" w:rsidRPr="008B1423">
          <w:rPr>
            <w:rFonts w:ascii="Times New Roman" w:hAnsi="Times New Roman" w:cs="Times New Roman"/>
            <w:noProof/>
            <w:webHidden/>
            <w:sz w:val="24"/>
            <w:szCs w:val="24"/>
          </w:rPr>
          <w:fldChar w:fldCharType="end"/>
        </w:r>
      </w:hyperlink>
    </w:p>
    <w:p w14:paraId="7B11065A" w14:textId="4C2E76D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0" w:history="1">
        <w:r w:rsidR="00DC2F0B" w:rsidRPr="008B1423">
          <w:rPr>
            <w:rStyle w:val="Hyperlink"/>
            <w:rFonts w:ascii="Times New Roman" w:hAnsi="Times New Roman" w:cs="Times New Roman"/>
            <w:noProof/>
            <w:sz w:val="24"/>
            <w:szCs w:val="24"/>
          </w:rPr>
          <w:t>Gambar 3. 41 Sequence Diagram – Company –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4</w:t>
        </w:r>
        <w:r w:rsidR="00DC2F0B" w:rsidRPr="008B1423">
          <w:rPr>
            <w:rFonts w:ascii="Times New Roman" w:hAnsi="Times New Roman" w:cs="Times New Roman"/>
            <w:noProof/>
            <w:webHidden/>
            <w:sz w:val="24"/>
            <w:szCs w:val="24"/>
          </w:rPr>
          <w:fldChar w:fldCharType="end"/>
        </w:r>
      </w:hyperlink>
    </w:p>
    <w:p w14:paraId="572DB756" w14:textId="2E3120FD"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1" w:history="1">
        <w:r w:rsidR="00DC2F0B" w:rsidRPr="008B1423">
          <w:rPr>
            <w:rStyle w:val="Hyperlink"/>
            <w:rFonts w:ascii="Times New Roman" w:hAnsi="Times New Roman" w:cs="Times New Roman"/>
            <w:noProof/>
            <w:sz w:val="24"/>
            <w:szCs w:val="24"/>
          </w:rPr>
          <w:t>Gambar 3. 42 Sequence Diagram – Company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5</w:t>
        </w:r>
        <w:r w:rsidR="00DC2F0B" w:rsidRPr="008B1423">
          <w:rPr>
            <w:rFonts w:ascii="Times New Roman" w:hAnsi="Times New Roman" w:cs="Times New Roman"/>
            <w:noProof/>
            <w:webHidden/>
            <w:sz w:val="24"/>
            <w:szCs w:val="24"/>
          </w:rPr>
          <w:fldChar w:fldCharType="end"/>
        </w:r>
      </w:hyperlink>
    </w:p>
    <w:p w14:paraId="0FDF35D6" w14:textId="2E51E55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2" w:history="1">
        <w:r w:rsidR="00DC2F0B" w:rsidRPr="008B1423">
          <w:rPr>
            <w:rStyle w:val="Hyperlink"/>
            <w:rFonts w:ascii="Times New Roman" w:hAnsi="Times New Roman" w:cs="Times New Roman"/>
            <w:noProof/>
            <w:sz w:val="24"/>
            <w:szCs w:val="24"/>
          </w:rPr>
          <w:t>Gambar 3. 43 Sequence Diagram – Company –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6</w:t>
        </w:r>
        <w:r w:rsidR="00DC2F0B" w:rsidRPr="008B1423">
          <w:rPr>
            <w:rFonts w:ascii="Times New Roman" w:hAnsi="Times New Roman" w:cs="Times New Roman"/>
            <w:noProof/>
            <w:webHidden/>
            <w:sz w:val="24"/>
            <w:szCs w:val="24"/>
          </w:rPr>
          <w:fldChar w:fldCharType="end"/>
        </w:r>
      </w:hyperlink>
    </w:p>
    <w:p w14:paraId="0121132F" w14:textId="02FF27DD"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3" w:history="1">
        <w:r w:rsidR="00DC2F0B" w:rsidRPr="008B1423">
          <w:rPr>
            <w:rStyle w:val="Hyperlink"/>
            <w:rFonts w:ascii="Times New Roman" w:hAnsi="Times New Roman" w:cs="Times New Roman"/>
            <w:noProof/>
            <w:sz w:val="24"/>
            <w:szCs w:val="24"/>
          </w:rPr>
          <w:t>Gambar 3. 44 Sequence Diagram – Company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7</w:t>
        </w:r>
        <w:r w:rsidR="00DC2F0B" w:rsidRPr="008B1423">
          <w:rPr>
            <w:rFonts w:ascii="Times New Roman" w:hAnsi="Times New Roman" w:cs="Times New Roman"/>
            <w:noProof/>
            <w:webHidden/>
            <w:sz w:val="24"/>
            <w:szCs w:val="24"/>
          </w:rPr>
          <w:fldChar w:fldCharType="end"/>
        </w:r>
      </w:hyperlink>
    </w:p>
    <w:p w14:paraId="6CE9ADA4" w14:textId="560A8DFC"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4" w:history="1">
        <w:r w:rsidR="00DC2F0B" w:rsidRPr="008B1423">
          <w:rPr>
            <w:rStyle w:val="Hyperlink"/>
            <w:rFonts w:ascii="Times New Roman" w:hAnsi="Times New Roman" w:cs="Times New Roman"/>
            <w:noProof/>
            <w:sz w:val="24"/>
            <w:szCs w:val="24"/>
          </w:rPr>
          <w:t>Gambar 3. 45 Sequence Diagram Company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8</w:t>
        </w:r>
        <w:r w:rsidR="00DC2F0B" w:rsidRPr="008B1423">
          <w:rPr>
            <w:rFonts w:ascii="Times New Roman" w:hAnsi="Times New Roman" w:cs="Times New Roman"/>
            <w:noProof/>
            <w:webHidden/>
            <w:sz w:val="24"/>
            <w:szCs w:val="24"/>
          </w:rPr>
          <w:fldChar w:fldCharType="end"/>
        </w:r>
      </w:hyperlink>
    </w:p>
    <w:p w14:paraId="5BB755ED" w14:textId="6175D1C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5" w:history="1">
        <w:r w:rsidR="00DC2F0B" w:rsidRPr="008B1423">
          <w:rPr>
            <w:rStyle w:val="Hyperlink"/>
            <w:rFonts w:ascii="Times New Roman" w:hAnsi="Times New Roman" w:cs="Times New Roman"/>
            <w:noProof/>
            <w:sz w:val="24"/>
            <w:szCs w:val="24"/>
          </w:rPr>
          <w:t>Gambar 3. 46 Sequence Diagram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9</w:t>
        </w:r>
        <w:r w:rsidR="00DC2F0B" w:rsidRPr="008B1423">
          <w:rPr>
            <w:rFonts w:ascii="Times New Roman" w:hAnsi="Times New Roman" w:cs="Times New Roman"/>
            <w:noProof/>
            <w:webHidden/>
            <w:sz w:val="24"/>
            <w:szCs w:val="24"/>
          </w:rPr>
          <w:fldChar w:fldCharType="end"/>
        </w:r>
      </w:hyperlink>
    </w:p>
    <w:p w14:paraId="23685950" w14:textId="10C0CBF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6" w:history="1">
        <w:r w:rsidR="00DC2F0B" w:rsidRPr="008B1423">
          <w:rPr>
            <w:rStyle w:val="Hyperlink"/>
            <w:rFonts w:ascii="Times New Roman" w:hAnsi="Times New Roman" w:cs="Times New Roman"/>
            <w:noProof/>
            <w:sz w:val="24"/>
            <w:szCs w:val="24"/>
          </w:rPr>
          <w:t>Gambar 3. 47 Sequence Diagram Company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0</w:t>
        </w:r>
        <w:r w:rsidR="00DC2F0B" w:rsidRPr="008B1423">
          <w:rPr>
            <w:rFonts w:ascii="Times New Roman" w:hAnsi="Times New Roman" w:cs="Times New Roman"/>
            <w:noProof/>
            <w:webHidden/>
            <w:sz w:val="24"/>
            <w:szCs w:val="24"/>
          </w:rPr>
          <w:fldChar w:fldCharType="end"/>
        </w:r>
      </w:hyperlink>
    </w:p>
    <w:p w14:paraId="75372155" w14:textId="35723A14"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7" w:history="1">
        <w:r w:rsidR="00DC2F0B" w:rsidRPr="008B1423">
          <w:rPr>
            <w:rStyle w:val="Hyperlink"/>
            <w:rFonts w:ascii="Times New Roman" w:hAnsi="Times New Roman" w:cs="Times New Roman"/>
            <w:noProof/>
            <w:sz w:val="24"/>
            <w:szCs w:val="24"/>
          </w:rPr>
          <w:t>Gambar 3. 48 Sequence Diagram Company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1</w:t>
        </w:r>
        <w:r w:rsidR="00DC2F0B" w:rsidRPr="008B1423">
          <w:rPr>
            <w:rFonts w:ascii="Times New Roman" w:hAnsi="Times New Roman" w:cs="Times New Roman"/>
            <w:noProof/>
            <w:webHidden/>
            <w:sz w:val="24"/>
            <w:szCs w:val="24"/>
          </w:rPr>
          <w:fldChar w:fldCharType="end"/>
        </w:r>
      </w:hyperlink>
    </w:p>
    <w:p w14:paraId="5F06C0D3" w14:textId="3A5B190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8" w:history="1">
        <w:r w:rsidR="00DC2F0B" w:rsidRPr="008B1423">
          <w:rPr>
            <w:rStyle w:val="Hyperlink"/>
            <w:rFonts w:ascii="Times New Roman" w:hAnsi="Times New Roman" w:cs="Times New Roman"/>
            <w:noProof/>
            <w:sz w:val="24"/>
            <w:szCs w:val="24"/>
          </w:rPr>
          <w:t>Gambar 3. 49 Class Diagram Website Magang</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2</w:t>
        </w:r>
        <w:r w:rsidR="00DC2F0B" w:rsidRPr="008B1423">
          <w:rPr>
            <w:rFonts w:ascii="Times New Roman" w:hAnsi="Times New Roman" w:cs="Times New Roman"/>
            <w:noProof/>
            <w:webHidden/>
            <w:sz w:val="24"/>
            <w:szCs w:val="24"/>
          </w:rPr>
          <w:fldChar w:fldCharType="end"/>
        </w:r>
      </w:hyperlink>
    </w:p>
    <w:p w14:paraId="21203DBD" w14:textId="3E7BA7D8"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9" w:history="1">
        <w:r w:rsidR="00DC2F0B" w:rsidRPr="008B1423">
          <w:rPr>
            <w:rStyle w:val="Hyperlink"/>
            <w:rFonts w:ascii="Times New Roman" w:hAnsi="Times New Roman" w:cs="Times New Roman"/>
            <w:noProof/>
            <w:sz w:val="24"/>
            <w:szCs w:val="24"/>
          </w:rPr>
          <w:t>Gambar 3. 50 Rancangan Layar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3</w:t>
        </w:r>
        <w:r w:rsidR="00DC2F0B" w:rsidRPr="008B1423">
          <w:rPr>
            <w:rFonts w:ascii="Times New Roman" w:hAnsi="Times New Roman" w:cs="Times New Roman"/>
            <w:noProof/>
            <w:webHidden/>
            <w:sz w:val="24"/>
            <w:szCs w:val="24"/>
          </w:rPr>
          <w:fldChar w:fldCharType="end"/>
        </w:r>
      </w:hyperlink>
    </w:p>
    <w:p w14:paraId="6CED4264" w14:textId="6297453F"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0" w:history="1">
        <w:r w:rsidR="00DC2F0B" w:rsidRPr="008B1423">
          <w:rPr>
            <w:rStyle w:val="Hyperlink"/>
            <w:rFonts w:ascii="Times New Roman" w:hAnsi="Times New Roman" w:cs="Times New Roman"/>
            <w:noProof/>
            <w:sz w:val="24"/>
            <w:szCs w:val="24"/>
          </w:rPr>
          <w:t>Gambar 3. 51 Rancangan Layar Register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4</w:t>
        </w:r>
        <w:r w:rsidR="00DC2F0B" w:rsidRPr="008B1423">
          <w:rPr>
            <w:rFonts w:ascii="Times New Roman" w:hAnsi="Times New Roman" w:cs="Times New Roman"/>
            <w:noProof/>
            <w:webHidden/>
            <w:sz w:val="24"/>
            <w:szCs w:val="24"/>
          </w:rPr>
          <w:fldChar w:fldCharType="end"/>
        </w:r>
      </w:hyperlink>
    </w:p>
    <w:p w14:paraId="6518E226" w14:textId="4F85BE83"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1" w:history="1">
        <w:r w:rsidR="00DC2F0B" w:rsidRPr="008B1423">
          <w:rPr>
            <w:rStyle w:val="Hyperlink"/>
            <w:rFonts w:ascii="Times New Roman" w:hAnsi="Times New Roman" w:cs="Times New Roman"/>
            <w:noProof/>
            <w:sz w:val="24"/>
            <w:szCs w:val="24"/>
          </w:rPr>
          <w:t>Gambar 3. 52 Rancangan Layar Register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5</w:t>
        </w:r>
        <w:r w:rsidR="00DC2F0B" w:rsidRPr="008B1423">
          <w:rPr>
            <w:rFonts w:ascii="Times New Roman" w:hAnsi="Times New Roman" w:cs="Times New Roman"/>
            <w:noProof/>
            <w:webHidden/>
            <w:sz w:val="24"/>
            <w:szCs w:val="24"/>
          </w:rPr>
          <w:fldChar w:fldCharType="end"/>
        </w:r>
      </w:hyperlink>
    </w:p>
    <w:p w14:paraId="06A8B455" w14:textId="16961F5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2" w:history="1">
        <w:r w:rsidR="00DC2F0B" w:rsidRPr="008B1423">
          <w:rPr>
            <w:rStyle w:val="Hyperlink"/>
            <w:rFonts w:ascii="Times New Roman" w:hAnsi="Times New Roman" w:cs="Times New Roman"/>
            <w:noProof/>
            <w:sz w:val="24"/>
            <w:szCs w:val="24"/>
          </w:rPr>
          <w:t>Gambar 3. 53 Rancangan Layar Forget Password</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6</w:t>
        </w:r>
        <w:r w:rsidR="00DC2F0B" w:rsidRPr="008B1423">
          <w:rPr>
            <w:rFonts w:ascii="Times New Roman" w:hAnsi="Times New Roman" w:cs="Times New Roman"/>
            <w:noProof/>
            <w:webHidden/>
            <w:sz w:val="24"/>
            <w:szCs w:val="24"/>
          </w:rPr>
          <w:fldChar w:fldCharType="end"/>
        </w:r>
      </w:hyperlink>
    </w:p>
    <w:p w14:paraId="111AE345" w14:textId="43D28068"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3" w:history="1">
        <w:r w:rsidR="00DC2F0B" w:rsidRPr="008B1423">
          <w:rPr>
            <w:rStyle w:val="Hyperlink"/>
            <w:rFonts w:ascii="Times New Roman" w:hAnsi="Times New Roman" w:cs="Times New Roman"/>
            <w:noProof/>
            <w:sz w:val="24"/>
            <w:szCs w:val="24"/>
          </w:rPr>
          <w:t>Gambar 3. 54 Rancangan Layar Jobseeker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7</w:t>
        </w:r>
        <w:r w:rsidR="00DC2F0B" w:rsidRPr="008B1423">
          <w:rPr>
            <w:rFonts w:ascii="Times New Roman" w:hAnsi="Times New Roman" w:cs="Times New Roman"/>
            <w:noProof/>
            <w:webHidden/>
            <w:sz w:val="24"/>
            <w:szCs w:val="24"/>
          </w:rPr>
          <w:fldChar w:fldCharType="end"/>
        </w:r>
      </w:hyperlink>
    </w:p>
    <w:p w14:paraId="4F8D7EFE" w14:textId="293329D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4" w:history="1">
        <w:r w:rsidR="00DC2F0B" w:rsidRPr="008B1423">
          <w:rPr>
            <w:rStyle w:val="Hyperlink"/>
            <w:rFonts w:ascii="Times New Roman" w:hAnsi="Times New Roman" w:cs="Times New Roman"/>
            <w:noProof/>
            <w:sz w:val="24"/>
            <w:szCs w:val="24"/>
          </w:rPr>
          <w:t>Gambar 3. 55 Rancangan Layar Jobseeker Applied Job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8</w:t>
        </w:r>
        <w:r w:rsidR="00DC2F0B" w:rsidRPr="008B1423">
          <w:rPr>
            <w:rFonts w:ascii="Times New Roman" w:hAnsi="Times New Roman" w:cs="Times New Roman"/>
            <w:noProof/>
            <w:webHidden/>
            <w:sz w:val="24"/>
            <w:szCs w:val="24"/>
          </w:rPr>
          <w:fldChar w:fldCharType="end"/>
        </w:r>
      </w:hyperlink>
    </w:p>
    <w:p w14:paraId="024DC792" w14:textId="35BBD87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5" w:history="1">
        <w:r w:rsidR="00DC2F0B" w:rsidRPr="008B1423">
          <w:rPr>
            <w:rStyle w:val="Hyperlink"/>
            <w:rFonts w:ascii="Times New Roman" w:hAnsi="Times New Roman" w:cs="Times New Roman"/>
            <w:noProof/>
            <w:sz w:val="24"/>
            <w:szCs w:val="24"/>
          </w:rPr>
          <w:t>Gambar 3. 56 Rancangan Layar Jobseeker Bookmark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9</w:t>
        </w:r>
        <w:r w:rsidR="00DC2F0B" w:rsidRPr="008B1423">
          <w:rPr>
            <w:rFonts w:ascii="Times New Roman" w:hAnsi="Times New Roman" w:cs="Times New Roman"/>
            <w:noProof/>
            <w:webHidden/>
            <w:sz w:val="24"/>
            <w:szCs w:val="24"/>
          </w:rPr>
          <w:fldChar w:fldCharType="end"/>
        </w:r>
      </w:hyperlink>
    </w:p>
    <w:p w14:paraId="7CEDD1B9" w14:textId="6A9F7B1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6" w:history="1">
        <w:r w:rsidR="00DC2F0B" w:rsidRPr="008B1423">
          <w:rPr>
            <w:rStyle w:val="Hyperlink"/>
            <w:rFonts w:ascii="Times New Roman" w:hAnsi="Times New Roman" w:cs="Times New Roman"/>
            <w:noProof/>
            <w:sz w:val="24"/>
            <w:szCs w:val="24"/>
          </w:rPr>
          <w:t>Gambar 3. 57  Rancangan Layar Jobseeker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0</w:t>
        </w:r>
        <w:r w:rsidR="00DC2F0B" w:rsidRPr="008B1423">
          <w:rPr>
            <w:rFonts w:ascii="Times New Roman" w:hAnsi="Times New Roman" w:cs="Times New Roman"/>
            <w:noProof/>
            <w:webHidden/>
            <w:sz w:val="24"/>
            <w:szCs w:val="24"/>
          </w:rPr>
          <w:fldChar w:fldCharType="end"/>
        </w:r>
      </w:hyperlink>
    </w:p>
    <w:p w14:paraId="4A93B46C" w14:textId="16E723CB"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7" w:history="1">
        <w:r w:rsidR="00DC2F0B" w:rsidRPr="008B1423">
          <w:rPr>
            <w:rStyle w:val="Hyperlink"/>
            <w:rFonts w:ascii="Times New Roman" w:hAnsi="Times New Roman" w:cs="Times New Roman"/>
            <w:noProof/>
            <w:sz w:val="24"/>
            <w:szCs w:val="24"/>
          </w:rPr>
          <w:t>Gambar 3. 58 Rancangan Layar Jobseeker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1</w:t>
        </w:r>
        <w:r w:rsidR="00DC2F0B" w:rsidRPr="008B1423">
          <w:rPr>
            <w:rFonts w:ascii="Times New Roman" w:hAnsi="Times New Roman" w:cs="Times New Roman"/>
            <w:noProof/>
            <w:webHidden/>
            <w:sz w:val="24"/>
            <w:szCs w:val="24"/>
          </w:rPr>
          <w:fldChar w:fldCharType="end"/>
        </w:r>
      </w:hyperlink>
    </w:p>
    <w:p w14:paraId="1F7D7AB6" w14:textId="0A616749"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8" w:history="1">
        <w:r w:rsidR="00DC2F0B" w:rsidRPr="008B1423">
          <w:rPr>
            <w:rStyle w:val="Hyperlink"/>
            <w:rFonts w:ascii="Times New Roman" w:hAnsi="Times New Roman" w:cs="Times New Roman"/>
            <w:noProof/>
            <w:sz w:val="24"/>
            <w:szCs w:val="24"/>
          </w:rPr>
          <w:t>Gambar 3. 59 Rancangan Layar Jobseeker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2</w:t>
        </w:r>
        <w:r w:rsidR="00DC2F0B" w:rsidRPr="008B1423">
          <w:rPr>
            <w:rFonts w:ascii="Times New Roman" w:hAnsi="Times New Roman" w:cs="Times New Roman"/>
            <w:noProof/>
            <w:webHidden/>
            <w:sz w:val="24"/>
            <w:szCs w:val="24"/>
          </w:rPr>
          <w:fldChar w:fldCharType="end"/>
        </w:r>
      </w:hyperlink>
    </w:p>
    <w:p w14:paraId="2BD96C0A" w14:textId="7AB23A12"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9" w:history="1">
        <w:r w:rsidR="00DC2F0B" w:rsidRPr="008B1423">
          <w:rPr>
            <w:rStyle w:val="Hyperlink"/>
            <w:rFonts w:ascii="Times New Roman" w:hAnsi="Times New Roman" w:cs="Times New Roman"/>
            <w:noProof/>
            <w:sz w:val="24"/>
            <w:szCs w:val="24"/>
          </w:rPr>
          <w:t>Gambar 3. 60 Rancangan Layar Admin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3</w:t>
        </w:r>
        <w:r w:rsidR="00DC2F0B" w:rsidRPr="008B1423">
          <w:rPr>
            <w:rFonts w:ascii="Times New Roman" w:hAnsi="Times New Roman" w:cs="Times New Roman"/>
            <w:noProof/>
            <w:webHidden/>
            <w:sz w:val="24"/>
            <w:szCs w:val="24"/>
          </w:rPr>
          <w:fldChar w:fldCharType="end"/>
        </w:r>
      </w:hyperlink>
    </w:p>
    <w:p w14:paraId="4F127FE4" w14:textId="2E1AE01F"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0" w:history="1">
        <w:r w:rsidR="00DC2F0B" w:rsidRPr="008B1423">
          <w:rPr>
            <w:rStyle w:val="Hyperlink"/>
            <w:rFonts w:ascii="Times New Roman" w:hAnsi="Times New Roman" w:cs="Times New Roman"/>
            <w:noProof/>
            <w:sz w:val="24"/>
            <w:szCs w:val="24"/>
          </w:rPr>
          <w:t>Gambar 3. 61 Rancangan Layar Admin Search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4</w:t>
        </w:r>
        <w:r w:rsidR="00DC2F0B" w:rsidRPr="008B1423">
          <w:rPr>
            <w:rFonts w:ascii="Times New Roman" w:hAnsi="Times New Roman" w:cs="Times New Roman"/>
            <w:noProof/>
            <w:webHidden/>
            <w:sz w:val="24"/>
            <w:szCs w:val="24"/>
          </w:rPr>
          <w:fldChar w:fldCharType="end"/>
        </w:r>
      </w:hyperlink>
    </w:p>
    <w:p w14:paraId="13C139E1" w14:textId="61346B0A"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1" w:history="1">
        <w:r w:rsidR="00DC2F0B" w:rsidRPr="008B1423">
          <w:rPr>
            <w:rStyle w:val="Hyperlink"/>
            <w:rFonts w:ascii="Times New Roman" w:hAnsi="Times New Roman" w:cs="Times New Roman"/>
            <w:noProof/>
            <w:sz w:val="24"/>
            <w:szCs w:val="24"/>
          </w:rPr>
          <w:t>Gambar 3. 62 Rancangan Layar Admin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5</w:t>
        </w:r>
        <w:r w:rsidR="00DC2F0B" w:rsidRPr="008B1423">
          <w:rPr>
            <w:rFonts w:ascii="Times New Roman" w:hAnsi="Times New Roman" w:cs="Times New Roman"/>
            <w:noProof/>
            <w:webHidden/>
            <w:sz w:val="24"/>
            <w:szCs w:val="24"/>
          </w:rPr>
          <w:fldChar w:fldCharType="end"/>
        </w:r>
      </w:hyperlink>
    </w:p>
    <w:p w14:paraId="76D61D5D" w14:textId="5D4E0692"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2" w:history="1">
        <w:r w:rsidR="00DC2F0B" w:rsidRPr="008B1423">
          <w:rPr>
            <w:rStyle w:val="Hyperlink"/>
            <w:rFonts w:ascii="Times New Roman" w:hAnsi="Times New Roman" w:cs="Times New Roman"/>
            <w:noProof/>
            <w:sz w:val="24"/>
            <w:szCs w:val="24"/>
          </w:rPr>
          <w:t>Gambar 3. 63 Rancangan Layar Company Bookmark</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6</w:t>
        </w:r>
        <w:r w:rsidR="00DC2F0B" w:rsidRPr="008B1423">
          <w:rPr>
            <w:rFonts w:ascii="Times New Roman" w:hAnsi="Times New Roman" w:cs="Times New Roman"/>
            <w:noProof/>
            <w:webHidden/>
            <w:sz w:val="24"/>
            <w:szCs w:val="24"/>
          </w:rPr>
          <w:fldChar w:fldCharType="end"/>
        </w:r>
      </w:hyperlink>
    </w:p>
    <w:p w14:paraId="0F317492" w14:textId="63E76415"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3" w:history="1">
        <w:r w:rsidR="00DC2F0B" w:rsidRPr="008B1423">
          <w:rPr>
            <w:rStyle w:val="Hyperlink"/>
            <w:rFonts w:ascii="Times New Roman" w:hAnsi="Times New Roman" w:cs="Times New Roman"/>
            <w:noProof/>
            <w:sz w:val="24"/>
            <w:szCs w:val="24"/>
          </w:rPr>
          <w:t>Gambar 3. 64 Rancangan Layar Company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7</w:t>
        </w:r>
        <w:r w:rsidR="00DC2F0B" w:rsidRPr="008B1423">
          <w:rPr>
            <w:rFonts w:ascii="Times New Roman" w:hAnsi="Times New Roman" w:cs="Times New Roman"/>
            <w:noProof/>
            <w:webHidden/>
            <w:sz w:val="24"/>
            <w:szCs w:val="24"/>
          </w:rPr>
          <w:fldChar w:fldCharType="end"/>
        </w:r>
      </w:hyperlink>
    </w:p>
    <w:p w14:paraId="7751BB36" w14:textId="487463E8"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4" w:history="1">
        <w:r w:rsidR="00DC2F0B" w:rsidRPr="008B1423">
          <w:rPr>
            <w:rStyle w:val="Hyperlink"/>
            <w:rFonts w:ascii="Times New Roman" w:hAnsi="Times New Roman" w:cs="Times New Roman"/>
            <w:noProof/>
            <w:sz w:val="24"/>
            <w:szCs w:val="24"/>
          </w:rPr>
          <w:t>Gambar 3. 65 Rancangan Layar Company Manage Post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8</w:t>
        </w:r>
        <w:r w:rsidR="00DC2F0B" w:rsidRPr="008B1423">
          <w:rPr>
            <w:rFonts w:ascii="Times New Roman" w:hAnsi="Times New Roman" w:cs="Times New Roman"/>
            <w:noProof/>
            <w:webHidden/>
            <w:sz w:val="24"/>
            <w:szCs w:val="24"/>
          </w:rPr>
          <w:fldChar w:fldCharType="end"/>
        </w:r>
      </w:hyperlink>
    </w:p>
    <w:p w14:paraId="1587ECF9" w14:textId="3B7D34FE"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5" w:history="1">
        <w:r w:rsidR="00DC2F0B" w:rsidRPr="008B1423">
          <w:rPr>
            <w:rStyle w:val="Hyperlink"/>
            <w:rFonts w:ascii="Times New Roman" w:hAnsi="Times New Roman" w:cs="Times New Roman"/>
            <w:noProof/>
            <w:sz w:val="24"/>
            <w:szCs w:val="24"/>
          </w:rPr>
          <w:t>Gambar 3. 66 Rancangan Layar Company Pos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9</w:t>
        </w:r>
        <w:r w:rsidR="00DC2F0B" w:rsidRPr="008B1423">
          <w:rPr>
            <w:rFonts w:ascii="Times New Roman" w:hAnsi="Times New Roman" w:cs="Times New Roman"/>
            <w:noProof/>
            <w:webHidden/>
            <w:sz w:val="24"/>
            <w:szCs w:val="24"/>
          </w:rPr>
          <w:fldChar w:fldCharType="end"/>
        </w:r>
      </w:hyperlink>
    </w:p>
    <w:p w14:paraId="1A9AC4BB" w14:textId="185D5796"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6" w:history="1">
        <w:r w:rsidR="00DC2F0B" w:rsidRPr="008B1423">
          <w:rPr>
            <w:rStyle w:val="Hyperlink"/>
            <w:rFonts w:ascii="Times New Roman" w:hAnsi="Times New Roman" w:cs="Times New Roman"/>
            <w:noProof/>
            <w:sz w:val="24"/>
            <w:szCs w:val="24"/>
          </w:rPr>
          <w:t>Gambar 3. 67 Rancangan Layar Company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0</w:t>
        </w:r>
        <w:r w:rsidR="00DC2F0B" w:rsidRPr="008B1423">
          <w:rPr>
            <w:rFonts w:ascii="Times New Roman" w:hAnsi="Times New Roman" w:cs="Times New Roman"/>
            <w:noProof/>
            <w:webHidden/>
            <w:sz w:val="24"/>
            <w:szCs w:val="24"/>
          </w:rPr>
          <w:fldChar w:fldCharType="end"/>
        </w:r>
      </w:hyperlink>
    </w:p>
    <w:p w14:paraId="3E79FD38" w14:textId="48921E6F"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7" w:history="1">
        <w:r w:rsidR="00DC2F0B" w:rsidRPr="008B1423">
          <w:rPr>
            <w:rStyle w:val="Hyperlink"/>
            <w:rFonts w:ascii="Times New Roman" w:hAnsi="Times New Roman" w:cs="Times New Roman"/>
            <w:noProof/>
            <w:sz w:val="24"/>
            <w:szCs w:val="24"/>
          </w:rPr>
          <w:t>Gambar 3. 68 Rancangan Layar Company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1</w:t>
        </w:r>
        <w:r w:rsidR="00DC2F0B" w:rsidRPr="008B1423">
          <w:rPr>
            <w:rFonts w:ascii="Times New Roman" w:hAnsi="Times New Roman" w:cs="Times New Roman"/>
            <w:noProof/>
            <w:webHidden/>
            <w:sz w:val="24"/>
            <w:szCs w:val="24"/>
          </w:rPr>
          <w:fldChar w:fldCharType="end"/>
        </w:r>
      </w:hyperlink>
    </w:p>
    <w:p w14:paraId="68F42B87" w14:textId="5F22ADFD"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8" w:history="1">
        <w:r w:rsidR="00DC2F0B" w:rsidRPr="008B1423">
          <w:rPr>
            <w:rStyle w:val="Hyperlink"/>
            <w:rFonts w:ascii="Times New Roman" w:hAnsi="Times New Roman" w:cs="Times New Roman"/>
            <w:noProof/>
            <w:sz w:val="24"/>
            <w:szCs w:val="24"/>
          </w:rPr>
          <w:t>Gambar 3. 69 Rancangan Layar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2</w:t>
        </w:r>
        <w:r w:rsidR="00DC2F0B" w:rsidRPr="008B1423">
          <w:rPr>
            <w:rFonts w:ascii="Times New Roman" w:hAnsi="Times New Roman" w:cs="Times New Roman"/>
            <w:noProof/>
            <w:webHidden/>
            <w:sz w:val="24"/>
            <w:szCs w:val="24"/>
          </w:rPr>
          <w:fldChar w:fldCharType="end"/>
        </w:r>
      </w:hyperlink>
    </w:p>
    <w:p w14:paraId="7A36C03E" w14:textId="3ED41B40" w:rsidR="00DC2F0B" w:rsidRPr="008B1423" w:rsidRDefault="000503F7"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9" w:history="1">
        <w:r w:rsidR="00DC2F0B" w:rsidRPr="008B1423">
          <w:rPr>
            <w:rStyle w:val="Hyperlink"/>
            <w:rFonts w:ascii="Times New Roman" w:hAnsi="Times New Roman" w:cs="Times New Roman"/>
            <w:noProof/>
            <w:sz w:val="24"/>
            <w:szCs w:val="24"/>
          </w:rPr>
          <w:t>Gambar 3. 70 Rancangan Layar Company View Candidat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3</w:t>
        </w:r>
        <w:r w:rsidR="00DC2F0B" w:rsidRPr="008B1423">
          <w:rPr>
            <w:rFonts w:ascii="Times New Roman" w:hAnsi="Times New Roman" w:cs="Times New Roman"/>
            <w:noProof/>
            <w:webHidden/>
            <w:sz w:val="24"/>
            <w:szCs w:val="24"/>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0503F7">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005272D5" w:rsidRPr="008B1423">
          <w:rPr>
            <w:rStyle w:val="Hyperlink"/>
            <w:rFonts w:ascii="Times New Roman" w:hAnsi="Times New Roman" w:cs="Times New Roman"/>
            <w:b/>
            <w:noProof/>
            <w:sz w:val="24"/>
            <w:szCs w:val="24"/>
          </w:rPr>
          <w:t>Tabel 3. 2 Use Case Narrative Delete Data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3</w:t>
        </w:r>
        <w:r w:rsidR="005272D5" w:rsidRPr="008B1423">
          <w:rPr>
            <w:rFonts w:ascii="Times New Roman" w:hAnsi="Times New Roman" w:cs="Times New Roman"/>
            <w:b/>
            <w:noProof/>
            <w:webHidden/>
            <w:sz w:val="24"/>
            <w:szCs w:val="24"/>
          </w:rPr>
          <w:fldChar w:fldCharType="end"/>
        </w:r>
      </w:hyperlink>
    </w:p>
    <w:p w14:paraId="78361243"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005272D5" w:rsidRPr="008B1423">
          <w:rPr>
            <w:rStyle w:val="Hyperlink"/>
            <w:rFonts w:ascii="Times New Roman" w:hAnsi="Times New Roman" w:cs="Times New Roman"/>
            <w:b/>
            <w:noProof/>
            <w:sz w:val="24"/>
            <w:szCs w:val="24"/>
          </w:rPr>
          <w:t>Tabel 3. 3 Use Case Narrative Delete Data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4D67827C"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005272D5" w:rsidRPr="008B1423">
          <w:rPr>
            <w:rStyle w:val="Hyperlink"/>
            <w:rFonts w:ascii="Times New Roman" w:hAnsi="Times New Roman" w:cs="Times New Roman"/>
            <w:b/>
            <w:noProof/>
            <w:sz w:val="24"/>
            <w:szCs w:val="24"/>
          </w:rPr>
          <w:t>Tabel 3. 4 Use Case Narrative Delete Data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1705A97D"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005272D5" w:rsidRPr="008B1423">
          <w:rPr>
            <w:rStyle w:val="Hyperlink"/>
            <w:rFonts w:ascii="Times New Roman" w:hAnsi="Times New Roman" w:cs="Times New Roman"/>
            <w:b/>
            <w:noProof/>
            <w:sz w:val="24"/>
            <w:szCs w:val="24"/>
          </w:rPr>
          <w:t>Tabel 3. 5 Use Case Narrative View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4F43DD1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005272D5" w:rsidRPr="008B1423">
          <w:rPr>
            <w:rStyle w:val="Hyperlink"/>
            <w:rFonts w:ascii="Times New Roman" w:hAnsi="Times New Roman" w:cs="Times New Roman"/>
            <w:b/>
            <w:noProof/>
            <w:sz w:val="24"/>
            <w:szCs w:val="24"/>
          </w:rPr>
          <w:t>Tabel 3. 6 Use Case Narrative Search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79860D3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005272D5" w:rsidRPr="008B1423">
          <w:rPr>
            <w:rStyle w:val="Hyperlink"/>
            <w:rFonts w:ascii="Times New Roman" w:hAnsi="Times New Roman" w:cs="Times New Roman"/>
            <w:b/>
            <w:noProof/>
            <w:sz w:val="24"/>
            <w:szCs w:val="24"/>
          </w:rPr>
          <w:t>Tabel 3. 7 Use Case Narrative View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26B661A8"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005272D5" w:rsidRPr="008B1423">
          <w:rPr>
            <w:rStyle w:val="Hyperlink"/>
            <w:rFonts w:ascii="Times New Roman" w:hAnsi="Times New Roman" w:cs="Times New Roman"/>
            <w:b/>
            <w:noProof/>
            <w:sz w:val="24"/>
            <w:szCs w:val="24"/>
          </w:rPr>
          <w:t>Tabel 3. 8 Use Case Narrative Search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3DCD3FF9"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005272D5" w:rsidRPr="008B1423">
          <w:rPr>
            <w:rStyle w:val="Hyperlink"/>
            <w:rFonts w:ascii="Times New Roman" w:hAnsi="Times New Roman" w:cs="Times New Roman"/>
            <w:b/>
            <w:noProof/>
            <w:sz w:val="24"/>
            <w:szCs w:val="24"/>
          </w:rPr>
          <w:t>Tabel 3. 9 Use Case Narrative View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061C1A6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005272D5" w:rsidRPr="008B1423">
          <w:rPr>
            <w:rStyle w:val="Hyperlink"/>
            <w:rFonts w:ascii="Times New Roman" w:hAnsi="Times New Roman" w:cs="Times New Roman"/>
            <w:b/>
            <w:noProof/>
            <w:sz w:val="24"/>
            <w:szCs w:val="24"/>
          </w:rPr>
          <w:t>Tabel 3. 10 Use Case Narrative Logout</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7F2DF7A5"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005272D5" w:rsidRPr="008B1423">
          <w:rPr>
            <w:rStyle w:val="Hyperlink"/>
            <w:rFonts w:ascii="Times New Roman" w:hAnsi="Times New Roman" w:cs="Times New Roman"/>
            <w:b/>
            <w:noProof/>
            <w:sz w:val="24"/>
            <w:szCs w:val="24"/>
          </w:rPr>
          <w:t>Tabel 3. 11 Use Case Narrative Inse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1827C6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005272D5" w:rsidRPr="008B1423">
          <w:rPr>
            <w:rStyle w:val="Hyperlink"/>
            <w:rFonts w:ascii="Times New Roman" w:hAnsi="Times New Roman" w:cs="Times New Roman"/>
            <w:b/>
            <w:noProof/>
            <w:sz w:val="24"/>
            <w:szCs w:val="24"/>
          </w:rPr>
          <w:t>Tabel 3. 12 Use Case Narrative Edi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5EBB192"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005272D5" w:rsidRPr="008B1423">
          <w:rPr>
            <w:rStyle w:val="Hyperlink"/>
            <w:rFonts w:ascii="Times New Roman" w:hAnsi="Times New Roman" w:cs="Times New Roman"/>
            <w:b/>
            <w:noProof/>
            <w:sz w:val="24"/>
            <w:szCs w:val="24"/>
          </w:rPr>
          <w:t>Tabel 3. 13 Use Case Narrative Delete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5E07F751"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005272D5" w:rsidRPr="008B1423">
          <w:rPr>
            <w:rStyle w:val="Hyperlink"/>
            <w:rFonts w:ascii="Times New Roman" w:hAnsi="Times New Roman" w:cs="Times New Roman"/>
            <w:b/>
            <w:noProof/>
            <w:sz w:val="24"/>
            <w:szCs w:val="24"/>
          </w:rPr>
          <w:t>Tabel 3. 14 Use Case Narrative Bookmark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72A7D0FD"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005272D5" w:rsidRPr="008B1423">
          <w:rPr>
            <w:rStyle w:val="Hyperlink"/>
            <w:rFonts w:ascii="Times New Roman" w:hAnsi="Times New Roman" w:cs="Times New Roman"/>
            <w:b/>
            <w:noProof/>
            <w:sz w:val="24"/>
            <w:szCs w:val="24"/>
          </w:rPr>
          <w:t>Tabel 3. 15 Use Case Narrative Edit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B096FB3"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005272D5" w:rsidRPr="008B1423">
          <w:rPr>
            <w:rStyle w:val="Hyperlink"/>
            <w:rFonts w:ascii="Times New Roman" w:hAnsi="Times New Roman" w:cs="Times New Roman"/>
            <w:b/>
            <w:noProof/>
            <w:sz w:val="24"/>
            <w:szCs w:val="24"/>
          </w:rPr>
          <w:t>Tabel 3. 16 Use Case Narrative Edit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40EEE2F"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005272D5" w:rsidRPr="008B1423">
          <w:rPr>
            <w:rStyle w:val="Hyperlink"/>
            <w:rFonts w:ascii="Times New Roman" w:hAnsi="Times New Roman" w:cs="Times New Roman"/>
            <w:b/>
            <w:noProof/>
            <w:sz w:val="24"/>
            <w:szCs w:val="24"/>
          </w:rPr>
          <w:t>Tabel 3. 17 Use Case Narrative Apply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6BD457D7"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005272D5" w:rsidRPr="008B1423">
          <w:rPr>
            <w:rStyle w:val="Hyperlink"/>
            <w:rFonts w:ascii="Times New Roman" w:hAnsi="Times New Roman" w:cs="Times New Roman"/>
            <w:b/>
            <w:noProof/>
            <w:sz w:val="24"/>
            <w:szCs w:val="24"/>
          </w:rPr>
          <w:t>Tabel 3. 18 Use Case Narrative Bookmark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4C3AB9FB"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005272D5" w:rsidRPr="008B1423">
          <w:rPr>
            <w:rStyle w:val="Hyperlink"/>
            <w:rFonts w:ascii="Times New Roman" w:hAnsi="Times New Roman" w:cs="Times New Roman"/>
            <w:b/>
            <w:noProof/>
            <w:sz w:val="24"/>
            <w:szCs w:val="24"/>
          </w:rPr>
          <w:t>Tabel 3. 19 Use Case Narrative Regist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03FDBB2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005272D5" w:rsidRPr="008B1423">
          <w:rPr>
            <w:rStyle w:val="Hyperlink"/>
            <w:rFonts w:ascii="Times New Roman" w:hAnsi="Times New Roman" w:cs="Times New Roman"/>
            <w:b/>
            <w:noProof/>
            <w:sz w:val="24"/>
            <w:szCs w:val="24"/>
          </w:rPr>
          <w:t>Tabel 3. 20 Use Case Narrative Applied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3801D9BA"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005272D5" w:rsidRPr="008B1423">
          <w:rPr>
            <w:rStyle w:val="Hyperlink"/>
            <w:rFonts w:ascii="Times New Roman" w:hAnsi="Times New Roman" w:cs="Times New Roman"/>
            <w:b/>
            <w:noProof/>
            <w:sz w:val="24"/>
            <w:szCs w:val="24"/>
          </w:rPr>
          <w:t>Tabel 3. 21 Use Case Narrative Search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3A0A9980"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005272D5" w:rsidRPr="008B1423">
          <w:rPr>
            <w:rStyle w:val="Hyperlink"/>
            <w:rFonts w:ascii="Times New Roman" w:hAnsi="Times New Roman" w:cs="Times New Roman"/>
            <w:b/>
            <w:noProof/>
            <w:sz w:val="24"/>
            <w:szCs w:val="24"/>
          </w:rPr>
          <w:t>Tabel 3. 22 Use Case Narrative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43AF90AD" w14:textId="77777777" w:rsidR="005272D5" w:rsidRPr="008B1423" w:rsidRDefault="000503F7"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005272D5" w:rsidRPr="008B1423">
          <w:rPr>
            <w:rStyle w:val="Hyperlink"/>
            <w:rFonts w:ascii="Times New Roman" w:hAnsi="Times New Roman" w:cs="Times New Roman"/>
            <w:b/>
            <w:noProof/>
            <w:sz w:val="24"/>
            <w:szCs w:val="24"/>
          </w:rPr>
          <w:t>Tabel 3. 23 Use Case Narrative View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4</w:t>
        </w:r>
        <w:r w:rsidR="005272D5"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lastRenderedPageBreak/>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307E0EEF" w14:textId="110C913C" w:rsidR="00D2703B" w:rsidRPr="008B1423" w:rsidRDefault="00D2703B" w:rsidP="000F1191">
      <w:pPr>
        <w:spacing w:after="0" w:line="360" w:lineRule="auto"/>
        <w:jc w:val="both"/>
        <w:rPr>
          <w:rFonts w:ascii="Times New Roman" w:hAnsi="Times New Roman" w:cs="Times New Roman"/>
          <w:color w:val="1D1B11" w:themeColor="background2" w:themeShade="1A"/>
          <w:sz w:val="24"/>
          <w:szCs w:val="24"/>
          <w:lang w:val="en-US"/>
        </w:rPr>
      </w:pPr>
    </w:p>
    <w:p w14:paraId="6A1EC92C" w14:textId="77777777"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6F0FB3B3" w14:textId="5C23F299" w:rsidR="00A911D0" w:rsidRPr="008B1423" w:rsidRDefault="00A911D0" w:rsidP="000F1191">
      <w:pPr>
        <w:pStyle w:val="Heading2"/>
        <w:spacing w:line="360" w:lineRule="auto"/>
        <w:contextualSpacing w:val="0"/>
      </w:pPr>
      <w:bookmarkStart w:id="2" w:name="_Toc472008273"/>
      <w:r w:rsidRPr="008B1423">
        <w:lastRenderedPageBreak/>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32BCFD04" w14:textId="77777777" w:rsidR="00A911D0" w:rsidRPr="008B1423" w:rsidRDefault="00A911D0" w:rsidP="000F1191">
      <w:pPr>
        <w:pStyle w:val="Heading2"/>
        <w:spacing w:line="360" w:lineRule="auto"/>
        <w:contextualSpacing w:val="0"/>
      </w:pPr>
      <w:bookmarkStart w:id="4" w:name="_Toc472008275"/>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77777777"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lastRenderedPageBreak/>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lastRenderedPageBreak/>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077C91C"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lastRenderedPageBreak/>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008279"/>
      <w:r w:rsidRPr="008B1423">
        <w:rPr>
          <w:lang w:val="en-US"/>
        </w:rPr>
        <w:t>Teori</w:t>
      </w:r>
      <w:bookmarkEnd w:id="8"/>
      <w:r w:rsidR="008D4CED">
        <w:rPr>
          <w:lang w:val="en-US"/>
        </w:rPr>
        <w:t xml:space="preserve"> Umum</w:t>
      </w:r>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1536C2FD"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008286"/>
      <w:r w:rsidRPr="008B1423">
        <w:rPr>
          <w:rFonts w:cs="Times New Roman"/>
          <w:b/>
          <w:i/>
          <w:lang w:val="en-US"/>
        </w:rPr>
        <w:lastRenderedPageBreak/>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w:t>
      </w:r>
      <w:r w:rsidRPr="008B1423">
        <w:rPr>
          <w:rFonts w:ascii="Times New Roman" w:hAnsi="Times New Roman" w:cs="Times New Roman"/>
          <w:sz w:val="24"/>
          <w:szCs w:val="24"/>
          <w:lang w:val="en-US"/>
        </w:rPr>
        <w:lastRenderedPageBreak/>
        <w:t xml:space="preserve">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bookmarkStart w:id="21" w:name="_GoBack"/>
      <w:bookmarkEnd w:id="21"/>
    </w:p>
    <w:p w14:paraId="2821A20E" w14:textId="3FA65C7A" w:rsidR="00141411" w:rsidRPr="008B1423" w:rsidRDefault="00141411" w:rsidP="000F1191">
      <w:pPr>
        <w:pStyle w:val="Heading2"/>
        <w:spacing w:line="360" w:lineRule="auto"/>
        <w:contextualSpacing w:val="0"/>
        <w:rPr>
          <w:b w:val="0"/>
          <w:lang w:val="en-US"/>
        </w:rPr>
      </w:pPr>
      <w:bookmarkStart w:id="22" w:name="_Toc472008295"/>
      <w:r w:rsidRPr="008B1423">
        <w:rPr>
          <w:lang w:val="en-US"/>
        </w:rPr>
        <w:t>T</w:t>
      </w:r>
      <w:r w:rsidR="008D4CED">
        <w:rPr>
          <w:lang w:val="en-US"/>
        </w:rPr>
        <w:t>eori</w:t>
      </w:r>
      <w:r w:rsidRPr="008B1423">
        <w:rPr>
          <w:lang w:val="en-US"/>
        </w:rPr>
        <w:t xml:space="preserve"> Khusus</w:t>
      </w:r>
      <w:bookmarkEnd w:id="22"/>
    </w:p>
    <w:p w14:paraId="2D52B360" w14:textId="77777777" w:rsidR="00141411" w:rsidRPr="008B1423" w:rsidRDefault="00141411" w:rsidP="000F1191">
      <w:pPr>
        <w:pStyle w:val="Heading3"/>
        <w:rPr>
          <w:rFonts w:cs="Times New Roman"/>
          <w:b/>
          <w:lang w:val="en-US"/>
        </w:rPr>
      </w:pPr>
      <w:bookmarkStart w:id="23" w:name="_Toc472008296"/>
      <w:r w:rsidRPr="008B1423">
        <w:rPr>
          <w:rFonts w:cs="Times New Roman"/>
          <w:b/>
          <w:color w:val="1D1B11" w:themeColor="background2" w:themeShade="1A"/>
          <w:lang w:val="en-US"/>
        </w:rPr>
        <w:t>jQuery</w:t>
      </w:r>
      <w:bookmarkEnd w:id="23"/>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4" w:name="_Toc472008297"/>
      <w:r w:rsidRPr="008B1423">
        <w:rPr>
          <w:rFonts w:cs="Times New Roman"/>
          <w:b/>
          <w:color w:val="1D1B11" w:themeColor="background2" w:themeShade="1A"/>
          <w:lang w:val="en-US"/>
        </w:rPr>
        <w:t>PHP</w:t>
      </w:r>
      <w:bookmarkEnd w:id="24"/>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27609952"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1F418240"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lastRenderedPageBreak/>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50B770DC"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12142E78"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lastRenderedPageBreak/>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388280B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47F2068F"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lastRenderedPageBreak/>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5" w:name="_Toc472008298"/>
      <w:r w:rsidRPr="008B1423">
        <w:rPr>
          <w:rFonts w:cs="Times New Roman"/>
          <w:b/>
          <w:color w:val="1D1B11" w:themeColor="background2" w:themeShade="1A"/>
          <w:lang w:val="en-US"/>
        </w:rPr>
        <w:t>MySQL</w:t>
      </w:r>
      <w:bookmarkEnd w:id="25"/>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2AD3CF9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58EB205A"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6" w:name="_Toc472008299"/>
      <w:r w:rsidRPr="008B1423">
        <w:rPr>
          <w:rFonts w:cs="Times New Roman"/>
          <w:b/>
          <w:lang w:val="en-US"/>
        </w:rPr>
        <w:t>Laravel</w:t>
      </w:r>
      <w:bookmarkEnd w:id="26"/>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7" w:name="_Toc472008300"/>
      <w:r w:rsidRPr="008B1423">
        <w:rPr>
          <w:rFonts w:cs="Times New Roman"/>
          <w:b/>
          <w:color w:val="1D1B11" w:themeColor="background2" w:themeShade="1A"/>
          <w:lang w:val="en-US"/>
        </w:rPr>
        <w:t>UML</w:t>
      </w:r>
      <w:bookmarkEnd w:id="27"/>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w:t>
      </w:r>
      <w:r w:rsidRPr="008B1423">
        <w:rPr>
          <w:rFonts w:ascii="Times New Roman" w:hAnsi="Times New Roman" w:cs="Times New Roman"/>
          <w:sz w:val="24"/>
          <w:szCs w:val="24"/>
          <w:lang w:val="en-US"/>
        </w:rPr>
        <w:lastRenderedPageBreak/>
        <w:t>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8" w:name="_Toc472083764"/>
      <w:bookmarkStart w:id="29" w:name="_Toc4720839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8"/>
      <w:bookmarkEnd w:id="29"/>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0" w:name="_Toc472083765"/>
      <w:bookmarkStart w:id="31" w:name="_Toc4720839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30"/>
      <w:bookmarkEnd w:id="31"/>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2" w:name="_Toc472083766"/>
      <w:bookmarkStart w:id="33" w:name="_Toc4720839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2"/>
      <w:bookmarkEnd w:id="33"/>
    </w:p>
    <w:p w14:paraId="1195D3D1" w14:textId="3510A9C7" w:rsidR="0093224A" w:rsidRPr="008B1423" w:rsidRDefault="00085C0F" w:rsidP="000F1191">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651662C2" w14:textId="77777777" w:rsidR="00C52816" w:rsidRPr="008B1423" w:rsidRDefault="00C52816"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1CC928D1" w:rsidR="009462E4"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r w:rsidR="009462E4" w:rsidRPr="008B1423">
        <w:rPr>
          <w:rFonts w:ascii="Times New Roman" w:hAnsi="Times New Roman" w:cs="Times New Roman"/>
          <w:b/>
          <w:i/>
          <w:sz w:val="24"/>
          <w:szCs w:val="24"/>
          <w:lang w:val="en-US"/>
        </w:rPr>
        <w:br w:type="page"/>
      </w: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lastRenderedPageBreak/>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4" w:name="_Toc472083767"/>
      <w:bookmarkStart w:id="35" w:name="_Toc4720839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4"/>
      <w:bookmarkEnd w:id="35"/>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lastRenderedPageBreak/>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6" w:name="_Toc472083768"/>
      <w:bookmarkStart w:id="37" w:name="_Toc4720839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6"/>
      <w:bookmarkEnd w:id="37"/>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8" w:name="_Toc472083769"/>
      <w:bookmarkStart w:id="39" w:name="_Toc47208399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8"/>
      <w:bookmarkEnd w:id="39"/>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0" w:name="_Toc472083770"/>
      <w:bookmarkStart w:id="41" w:name="_Toc47208399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0"/>
      <w:bookmarkEnd w:id="41"/>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2" w:name="_Toc472083771"/>
      <w:bookmarkStart w:id="43" w:name="_Toc47208399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2"/>
      <w:bookmarkEnd w:id="43"/>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34B43C4" w14:textId="77777777"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4" w:name="_Toc472110956"/>
      <w:r w:rsidRPr="008B1423">
        <w:rPr>
          <w:rFonts w:ascii="Times New Roman" w:hAnsi="Times New Roman" w:cs="Times New Roman"/>
          <w:b/>
          <w:i w:val="0"/>
          <w:color w:val="auto"/>
          <w:sz w:val="24"/>
          <w:szCs w:val="24"/>
        </w:rPr>
        <w:lastRenderedPageBreak/>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4"/>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386A7984" w14:textId="77777777" w:rsidR="00D2633F" w:rsidRPr="008B1423" w:rsidRDefault="00D2633F" w:rsidP="000F1191">
      <w:pPr>
        <w:spacing w:after="0" w:line="360" w:lineRule="auto"/>
        <w:ind w:left="1440"/>
        <w:jc w:val="both"/>
        <w:rPr>
          <w:rFonts w:ascii="Times New Roman" w:hAnsi="Times New Roman" w:cs="Times New Roman"/>
          <w:b/>
          <w:sz w:val="24"/>
          <w:szCs w:val="24"/>
          <w:lang w:val="en-US"/>
        </w:rPr>
      </w:pPr>
    </w:p>
    <w:p w14:paraId="7C1EB850" w14:textId="77777777" w:rsidR="00D2633F" w:rsidRPr="008B1423" w:rsidRDefault="00D2633F"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4264" cy="5154023"/>
                    </a:xfrm>
                    <a:prstGeom prst="rect">
                      <a:avLst/>
                    </a:prstGeom>
                  </pic:spPr>
                </pic:pic>
              </a:graphicData>
            </a:graphic>
          </wp:inline>
        </w:drawing>
      </w:r>
    </w:p>
    <w:p w14:paraId="11ED466A" w14:textId="1DC73810"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5" w:name="_Toc472083772"/>
      <w:bookmarkStart w:id="46" w:name="_Toc47208399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5"/>
      <w:bookmarkEnd w:id="46"/>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lastRenderedPageBreak/>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467100"/>
                    </a:xfrm>
                    <a:prstGeom prst="rect">
                      <a:avLst/>
                    </a:prstGeom>
                  </pic:spPr>
                </pic:pic>
              </a:graphicData>
            </a:graphic>
          </wp:inline>
        </w:drawing>
      </w:r>
    </w:p>
    <w:p w14:paraId="23536793" w14:textId="1FD7D485"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7" w:name="_Toc472083773"/>
      <w:bookmarkStart w:id="48" w:name="_Toc47208399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7"/>
      <w:bookmarkEnd w:id="48"/>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w:t>
      </w:r>
      <w:r w:rsidRPr="008B1423">
        <w:rPr>
          <w:rFonts w:ascii="Times New Roman" w:hAnsi="Times New Roman" w:cs="Times New Roman"/>
          <w:i/>
          <w:sz w:val="24"/>
          <w:szCs w:val="24"/>
          <w:lang w:val="en-US"/>
        </w:rPr>
        <w:lastRenderedPageBreak/>
        <w:t xml:space="preserve">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9" w:name="_Toc472083774"/>
      <w:bookmarkStart w:id="50" w:name="_Toc47208399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9"/>
      <w:bookmarkEnd w:id="50"/>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1" w:name="_Toc472083775"/>
      <w:bookmarkStart w:id="52" w:name="_Toc47208399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1"/>
      <w:bookmarkEnd w:id="52"/>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lastRenderedPageBreak/>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5C99BC90" w14:textId="77777777"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0E3D0C8" w14:textId="77777777" w:rsidR="00141411" w:rsidRPr="008B1423" w:rsidRDefault="00141411"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3" w:name="_Toc472083776"/>
      <w:bookmarkStart w:id="54" w:name="_Toc47208399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3"/>
      <w:bookmarkEnd w:id="54"/>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5" w:name="_Toc472008292"/>
      <w:r w:rsidRPr="008B1423">
        <w:rPr>
          <w:lang w:val="en-US"/>
        </w:rPr>
        <w:t>Penelitian Sebelumnya</w:t>
      </w:r>
      <w:bookmarkEnd w:id="55"/>
    </w:p>
    <w:p w14:paraId="2F134696" w14:textId="77777777" w:rsidR="008D4CED" w:rsidRPr="008B1423" w:rsidRDefault="008D4CED" w:rsidP="008D4CED">
      <w:pPr>
        <w:pStyle w:val="Heading3"/>
        <w:jc w:val="both"/>
        <w:rPr>
          <w:rFonts w:cs="Times New Roman"/>
          <w:b/>
          <w:lang w:val="en-US"/>
        </w:rPr>
      </w:pPr>
      <w:bookmarkStart w:id="56"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6"/>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2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2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D05F81">
        <w:tc>
          <w:tcPr>
            <w:tcW w:w="2896" w:type="dxa"/>
          </w:tcPr>
          <w:p w14:paraId="70AE512F"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D05F81">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05F81">
        <w:tc>
          <w:tcPr>
            <w:tcW w:w="2896" w:type="dxa"/>
          </w:tcPr>
          <w:p w14:paraId="06172AAE" w14:textId="77777777" w:rsidR="008D4CED" w:rsidRPr="008B1423" w:rsidRDefault="008D4CED" w:rsidP="00D05F81">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D05F81">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D05F81">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D05F81">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D05F81">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77777777" w:rsidR="008D4CED" w:rsidRPr="008B1423" w:rsidRDefault="008D4CED" w:rsidP="008D4CED">
      <w:pPr>
        <w:pStyle w:val="Caption"/>
        <w:keepNext/>
        <w:jc w:val="center"/>
        <w:rPr>
          <w:rFonts w:ascii="Times New Roman" w:hAnsi="Times New Roman" w:cs="Times New Roman"/>
          <w:b/>
          <w:i w:val="0"/>
          <w:color w:val="auto"/>
          <w:sz w:val="24"/>
          <w:szCs w:val="24"/>
        </w:rPr>
      </w:pPr>
      <w:bookmarkStart w:id="57"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7"/>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8" w:name="_Toc472008294"/>
      <w:r w:rsidRPr="008B1423">
        <w:rPr>
          <w:rFonts w:cs="Times New Roman"/>
          <w:b/>
          <w:lang w:val="en-US"/>
        </w:rPr>
        <w:t>Ulasan konten dari 3 jurnal</w:t>
      </w:r>
      <w:bookmarkEnd w:id="58"/>
      <w:r>
        <w:rPr>
          <w:rFonts w:cs="Times New Roman"/>
          <w:b/>
          <w:lang w:val="en-US"/>
        </w:rPr>
        <w:t xml:space="preserve"> yang relevan</w:t>
      </w:r>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lastRenderedPageBreak/>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lastRenderedPageBreak/>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w:t>
      </w:r>
      <w:r w:rsidRPr="008B1423">
        <w:rPr>
          <w:rFonts w:ascii="Times New Roman" w:hAnsi="Times New Roman" w:cs="Times New Roman"/>
          <w:color w:val="1D1B11" w:themeColor="background2" w:themeShade="1A"/>
          <w:sz w:val="24"/>
          <w:szCs w:val="24"/>
          <w:lang w:val="en-US"/>
        </w:rPr>
        <w:lastRenderedPageBreak/>
        <w:t xml:space="preserve">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7BD39523" w14:textId="77777777" w:rsidR="008D4CED" w:rsidRPr="008B1423" w:rsidRDefault="008D4CED" w:rsidP="000F1191">
      <w:pPr>
        <w:spacing w:after="0" w:line="360" w:lineRule="auto"/>
        <w:ind w:left="720" w:firstLine="720"/>
        <w:jc w:val="both"/>
        <w:rPr>
          <w:rFonts w:ascii="Times New Roman" w:hAnsi="Times New Roman" w:cs="Times New Roman"/>
          <w:sz w:val="24"/>
          <w:szCs w:val="24"/>
          <w:lang w:val="en-US"/>
        </w:rPr>
      </w:pP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3</w:t>
      </w:r>
    </w:p>
    <w:p w14:paraId="6C40D822" w14:textId="77777777" w:rsidR="00F82C4D" w:rsidRPr="008B1423" w:rsidRDefault="00F82C4D" w:rsidP="000F1191">
      <w:pPr>
        <w:pStyle w:val="Heading1"/>
        <w:ind w:left="-567" w:firstLine="0"/>
        <w:rPr>
          <w:rFonts w:cs="Times New Roman"/>
          <w:szCs w:val="24"/>
        </w:rPr>
      </w:pPr>
      <w:bookmarkStart w:id="59" w:name="_Toc472008301"/>
      <w:r w:rsidRPr="008B1423">
        <w:rPr>
          <w:rFonts w:cs="Times New Roman"/>
          <w:szCs w:val="24"/>
        </w:rPr>
        <w:t>METODOLOGI</w:t>
      </w:r>
      <w:bookmarkEnd w:id="59"/>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0" w:name="_Toc472008302"/>
      <w:r w:rsidRPr="008B1423">
        <w:t>Kerangka Berpikir</w:t>
      </w:r>
      <w:bookmarkEnd w:id="60"/>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1" w:name="_Toc4720840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1"/>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2"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lastRenderedPageBreak/>
        <w:t>Metodologi</w:t>
      </w:r>
      <w:bookmarkEnd w:id="62"/>
    </w:p>
    <w:p w14:paraId="2B278B03" w14:textId="77777777" w:rsidR="00F82C4D" w:rsidRPr="008B1423" w:rsidRDefault="00F82C4D" w:rsidP="000F1191">
      <w:pPr>
        <w:pStyle w:val="Heading3"/>
        <w:rPr>
          <w:rFonts w:cs="Times New Roman"/>
          <w:b/>
        </w:rPr>
      </w:pPr>
      <w:bookmarkStart w:id="63" w:name="_Toc472008304"/>
      <w:r w:rsidRPr="008B1423">
        <w:rPr>
          <w:rFonts w:cs="Times New Roman"/>
          <w:b/>
        </w:rPr>
        <w:t>Identifikasi Permasalahan</w:t>
      </w:r>
      <w:bookmarkEnd w:id="63"/>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4" w:name="_Toc472008305"/>
      <w:r w:rsidRPr="008B1423">
        <w:rPr>
          <w:rFonts w:cs="Times New Roman"/>
          <w:b/>
        </w:rPr>
        <w:t>Survei Kuisioner</w:t>
      </w:r>
      <w:bookmarkEnd w:id="64"/>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8B1423" w:rsidRDefault="00F82C4D" w:rsidP="000F1191">
      <w:pPr>
        <w:pStyle w:val="Heading3"/>
        <w:rPr>
          <w:rFonts w:cs="Times New Roman"/>
          <w:b/>
        </w:rPr>
      </w:pPr>
      <w:bookmarkStart w:id="65" w:name="_Toc472008306"/>
      <w:r w:rsidRPr="008B1423">
        <w:rPr>
          <w:rFonts w:cs="Times New Roman"/>
          <w:b/>
        </w:rPr>
        <w:t>Pengumpulan Data (Wawancara)</w:t>
      </w:r>
      <w:bookmarkEnd w:id="65"/>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6" w:name="_Toc472008307"/>
      <w:r w:rsidRPr="008B1423">
        <w:rPr>
          <w:rFonts w:cs="Times New Roman"/>
          <w:b/>
        </w:rPr>
        <w:t>Analisis</w:t>
      </w:r>
      <w:bookmarkEnd w:id="66"/>
    </w:p>
    <w:p w14:paraId="18A3A160"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p>
    <w:p w14:paraId="3D806165" w14:textId="77777777" w:rsidR="00F82C4D" w:rsidRPr="008B1423" w:rsidRDefault="00F82C4D" w:rsidP="000F1191">
      <w:pPr>
        <w:pStyle w:val="Heading3"/>
        <w:rPr>
          <w:rFonts w:cs="Times New Roman"/>
          <w:b/>
        </w:rPr>
      </w:pPr>
      <w:bookmarkStart w:id="67" w:name="_Toc472008308"/>
      <w:r w:rsidRPr="008B1423">
        <w:rPr>
          <w:rFonts w:cs="Times New Roman"/>
          <w:b/>
        </w:rPr>
        <w:t>Menentukan Solusi Permasalahan</w:t>
      </w:r>
      <w:bookmarkEnd w:id="67"/>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8" w:name="_Toc472008309"/>
      <w:r w:rsidRPr="008B1423">
        <w:rPr>
          <w:rFonts w:cs="Times New Roman"/>
          <w:b/>
        </w:rPr>
        <w:t>Presentasi</w:t>
      </w:r>
      <w:bookmarkEnd w:id="68"/>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lusi yang telah ditentukan Penulis kemudian dipresentasikan ke dosen pembimbing, untuk menentukan apakah solusi tersebut layak dilakukan atau tidak. Jika ide solusi yang telah dipresentasikan ditolak, maka Penulis </w:t>
      </w:r>
      <w:r w:rsidRPr="008B1423">
        <w:rPr>
          <w:rFonts w:ascii="Times New Roman" w:hAnsi="Times New Roman" w:cs="Times New Roman"/>
          <w:sz w:val="24"/>
          <w:szCs w:val="24"/>
        </w:rPr>
        <w:lastRenderedPageBreak/>
        <w:t>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9" w:name="_Toc472008310"/>
      <w:r w:rsidRPr="008B1423">
        <w:rPr>
          <w:rFonts w:cs="Times New Roman"/>
          <w:b/>
        </w:rPr>
        <w:t>Merancang Solusi Masalah</w:t>
      </w:r>
      <w:bookmarkEnd w:id="69"/>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0" w:name="_Toc472008311"/>
      <w:r w:rsidRPr="008B1423">
        <w:rPr>
          <w:rFonts w:cs="Times New Roman"/>
          <w:b/>
        </w:rPr>
        <w:t>Membuat Perencanaan</w:t>
      </w:r>
      <w:bookmarkEnd w:id="70"/>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1" w:name="_Toc472008312"/>
      <w:r w:rsidRPr="008B1423">
        <w:rPr>
          <w:rFonts w:cs="Times New Roman"/>
          <w:b/>
          <w:i/>
        </w:rPr>
        <w:t>Design</w:t>
      </w:r>
      <w:r w:rsidRPr="008B1423">
        <w:rPr>
          <w:rFonts w:cs="Times New Roman"/>
          <w:b/>
        </w:rPr>
        <w:t xml:space="preserve"> Kerangka Aplikasi</w:t>
      </w:r>
      <w:bookmarkEnd w:id="71"/>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2" w:name="_Toc472008313"/>
      <w:r w:rsidRPr="008B1423">
        <w:rPr>
          <w:rFonts w:cs="Times New Roman"/>
          <w:b/>
        </w:rPr>
        <w:t>Pemrograman</w:t>
      </w:r>
      <w:bookmarkEnd w:id="72"/>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3" w:name="_Toc472008314"/>
      <w:r w:rsidRPr="008B1423">
        <w:rPr>
          <w:rFonts w:cs="Times New Roman"/>
          <w:b/>
        </w:rPr>
        <w:t>Presentasi</w:t>
      </w:r>
      <w:bookmarkEnd w:id="73"/>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4" w:name="_Toc472008315"/>
      <w:r w:rsidRPr="008B1423">
        <w:rPr>
          <w:rFonts w:cs="Times New Roman"/>
          <w:b/>
          <w:i/>
        </w:rPr>
        <w:t>Testing</w:t>
      </w:r>
      <w:bookmarkEnd w:id="74"/>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 xml:space="preserve">sample </w:t>
      </w:r>
      <w:r w:rsidRPr="008B1423">
        <w:rPr>
          <w:rFonts w:ascii="Times New Roman" w:hAnsi="Times New Roman" w:cs="Times New Roman"/>
          <w:i/>
          <w:sz w:val="24"/>
          <w:szCs w:val="24"/>
        </w:rPr>
        <w:lastRenderedPageBreak/>
        <w:t>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5" w:name="_Toc472008316"/>
      <w:r w:rsidRPr="008B1423">
        <w:rPr>
          <w:rFonts w:cs="Times New Roman"/>
          <w:b/>
        </w:rPr>
        <w:t>Operasional</w:t>
      </w:r>
      <w:bookmarkEnd w:id="75"/>
    </w:p>
    <w:p w14:paraId="00EBF16C"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Pr="008B1423" w:rsidRDefault="00126E41" w:rsidP="000F1191">
      <w:pPr>
        <w:spacing w:after="0" w:line="360" w:lineRule="auto"/>
        <w:rPr>
          <w:rFonts w:ascii="Times New Roman" w:hAnsi="Times New Roman" w:cs="Times New Roman"/>
          <w:b/>
          <w:color w:val="1D1B11" w:themeColor="background2" w:themeShade="1A"/>
          <w:sz w:val="24"/>
          <w:szCs w:val="24"/>
        </w:rPr>
      </w:pPr>
      <w:bookmarkStart w:id="76" w:name="_Toc472008317"/>
      <w:r w:rsidRPr="008B1423">
        <w:rPr>
          <w:rFonts w:ascii="Times New Roman" w:hAnsi="Times New Roman" w:cs="Times New Roman"/>
          <w:sz w:val="24"/>
          <w:szCs w:val="24"/>
        </w:rPr>
        <w:br w:type="page"/>
      </w:r>
    </w:p>
    <w:p w14:paraId="76996FEF" w14:textId="65218A00" w:rsidR="00F82C4D" w:rsidRPr="008B1423" w:rsidRDefault="00F82C4D" w:rsidP="000F1191">
      <w:pPr>
        <w:pStyle w:val="Heading2"/>
        <w:spacing w:line="360" w:lineRule="auto"/>
        <w:contextualSpacing w:val="0"/>
        <w:rPr>
          <w:b w:val="0"/>
        </w:rPr>
      </w:pPr>
      <w:r w:rsidRPr="008B1423">
        <w:lastRenderedPageBreak/>
        <w:t>Analisis</w:t>
      </w:r>
      <w:bookmarkEnd w:id="76"/>
    </w:p>
    <w:p w14:paraId="77680A66" w14:textId="77777777" w:rsidR="00F82C4D" w:rsidRPr="008B1423" w:rsidRDefault="00F82C4D" w:rsidP="000F1191">
      <w:pPr>
        <w:pStyle w:val="Heading3"/>
        <w:rPr>
          <w:rFonts w:cs="Times New Roman"/>
          <w:b/>
        </w:rPr>
      </w:pPr>
      <w:bookmarkStart w:id="77" w:name="_Toc472008318"/>
      <w:r w:rsidRPr="008B1423">
        <w:rPr>
          <w:rFonts w:cs="Times New Roman"/>
          <w:b/>
        </w:rPr>
        <w:t>Analisis Sistem yang Berjalan</w:t>
      </w:r>
      <w:bookmarkEnd w:id="77"/>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8" w:name="_Toc472008319"/>
      <w:r w:rsidRPr="008B1423">
        <w:rPr>
          <w:rFonts w:cs="Times New Roman"/>
          <w:b/>
        </w:rPr>
        <w:t>Analisis Permasalahan / Kebutuhan</w:t>
      </w:r>
      <w:bookmarkEnd w:id="78"/>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lastRenderedPageBreak/>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9" w:name="_Toc472008320"/>
      <w:r w:rsidRPr="008B1423">
        <w:rPr>
          <w:rFonts w:cs="Times New Roman"/>
          <w:b/>
        </w:rPr>
        <w:t>Solusi yang Diajukan</w:t>
      </w:r>
      <w:bookmarkEnd w:id="79"/>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8B1423" w:rsidRDefault="00F82C4D" w:rsidP="000F1191">
      <w:pPr>
        <w:spacing w:after="0" w:line="360" w:lineRule="auto"/>
        <w:jc w:val="both"/>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80" w:name="_Toc472008321"/>
      <w:r w:rsidRPr="008B1423">
        <w:t>Perancangan</w:t>
      </w:r>
      <w:bookmarkEnd w:id="80"/>
    </w:p>
    <w:p w14:paraId="326AEBF5" w14:textId="77777777" w:rsidR="00F82C4D" w:rsidRPr="008B1423" w:rsidRDefault="00F82C4D" w:rsidP="000F1191">
      <w:pPr>
        <w:pStyle w:val="Heading3"/>
        <w:rPr>
          <w:rFonts w:cs="Times New Roman"/>
          <w:b/>
        </w:rPr>
      </w:pPr>
      <w:bookmarkStart w:id="81" w:name="_Toc472008322"/>
      <w:r w:rsidRPr="008B1423">
        <w:rPr>
          <w:rFonts w:cs="Times New Roman"/>
          <w:b/>
        </w:rPr>
        <w:t>Software Design Document</w:t>
      </w:r>
      <w:bookmarkEnd w:id="81"/>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w:t>
      </w:r>
      <w:r w:rsidRPr="008B1423">
        <w:rPr>
          <w:rFonts w:ascii="Times New Roman" w:hAnsi="Times New Roman" w:cs="Times New Roman"/>
          <w:sz w:val="24"/>
          <w:szCs w:val="24"/>
        </w:rPr>
        <w:lastRenderedPageBreak/>
        <w:t xml:space="preserve">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2" w:name="_Toc472008323"/>
      <w:r w:rsidRPr="008B1423">
        <w:rPr>
          <w:rFonts w:cs="Times New Roman"/>
          <w:b/>
        </w:rPr>
        <w:lastRenderedPageBreak/>
        <w:t>Perancangan Sistem</w:t>
      </w:r>
      <w:bookmarkEnd w:id="82"/>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20pt" o:ole="">
            <v:imagedata r:id="rId26" o:title=""/>
          </v:shape>
          <o:OLEObject Type="Embed" ProgID="Visio.Drawing.15" ShapeID="_x0000_i1025" DrawAspect="Content" ObjectID="_1545855419" r:id="rId27"/>
        </w:object>
      </w:r>
    </w:p>
    <w:p w14:paraId="6DBC3491" w14:textId="52AA1C0F"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3" w:name="_Toc4720840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98458A" w:rsidRPr="008B1423">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3"/>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lastRenderedPageBreak/>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4"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4"/>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5"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6"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6"/>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2"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93"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lastRenderedPageBreak/>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5"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6"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7"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8"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101"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77777777" w:rsidR="008F78B5" w:rsidRPr="008B1423" w:rsidRDefault="008F78B5" w:rsidP="008F78B5">
      <w:pPr>
        <w:pStyle w:val="Caption"/>
        <w:keepNext/>
        <w:jc w:val="center"/>
        <w:rPr>
          <w:rFonts w:ascii="Times New Roman" w:hAnsi="Times New Roman" w:cs="Times New Roman"/>
          <w:b/>
          <w:color w:val="auto"/>
          <w:sz w:val="24"/>
          <w:szCs w:val="24"/>
        </w:rPr>
      </w:pPr>
      <w:bookmarkStart w:id="102"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77777777" w:rsidR="00B353EF" w:rsidRPr="008B1423" w:rsidRDefault="00B353EF" w:rsidP="00B353EF">
      <w:pPr>
        <w:pStyle w:val="Caption"/>
        <w:keepNext/>
        <w:jc w:val="center"/>
        <w:rPr>
          <w:rFonts w:ascii="Times New Roman" w:hAnsi="Times New Roman" w:cs="Times New Roman"/>
          <w:b/>
          <w:color w:val="auto"/>
          <w:sz w:val="24"/>
          <w:szCs w:val="24"/>
        </w:rPr>
      </w:pPr>
      <w:bookmarkStart w:id="103"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lastRenderedPageBreak/>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lastRenderedPageBreak/>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6"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lastRenderedPageBreak/>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5.5pt;height:405pt" o:ole="">
            <v:imagedata r:id="rId28" o:title=""/>
          </v:shape>
          <o:OLEObject Type="Embed" ProgID="Visio.Drawing.15" ShapeID="_x0000_i1026" DrawAspect="Content" ObjectID="_1545855420" r:id="rId29"/>
        </w:object>
      </w:r>
    </w:p>
    <w:p w14:paraId="36895D33" w14:textId="24D0EBC1"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7" w:name="_Toc4720840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7"/>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50.5pt;height:400pt" o:ole="">
            <v:imagedata r:id="rId30" o:title=""/>
          </v:shape>
          <o:OLEObject Type="Embed" ProgID="Visio.Drawing.15" ShapeID="_x0000_i1027" DrawAspect="Content" ObjectID="_1545855421" r:id="rId31"/>
        </w:object>
      </w:r>
    </w:p>
    <w:p w14:paraId="2B5D551A" w14:textId="79D01BB4"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8" w:name="_Toc4720840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8"/>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50.5pt;height:400pt" o:ole="">
            <v:imagedata r:id="rId32" o:title=""/>
          </v:shape>
          <o:OLEObject Type="Embed" ProgID="Visio.Drawing.15" ShapeID="_x0000_i1028" DrawAspect="Content" ObjectID="_1545855422" r:id="rId33"/>
        </w:object>
      </w:r>
    </w:p>
    <w:p w14:paraId="28C9A759" w14:textId="59AB12A0"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9" w:name="_Toc4720840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9"/>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431.5pt;height:382pt" o:ole="">
            <v:imagedata r:id="rId34" o:title=""/>
          </v:shape>
          <o:OLEObject Type="Embed" ProgID="Visio.Drawing.15" ShapeID="_x0000_i1029" DrawAspect="Content" ObjectID="_1545855423" r:id="rId35"/>
        </w:object>
      </w:r>
    </w:p>
    <w:p w14:paraId="2EF7C7EC" w14:textId="4BE6022E"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10" w:name="_Toc4720840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10"/>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50.5pt;height:400pt" o:ole="">
            <v:imagedata r:id="rId36" o:title=""/>
          </v:shape>
          <o:OLEObject Type="Embed" ProgID="Visio.Drawing.15" ShapeID="_x0000_i1030" DrawAspect="Content" ObjectID="_1545855424" r:id="rId37"/>
        </w:object>
      </w:r>
    </w:p>
    <w:p w14:paraId="18069854" w14:textId="68F3E136"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1" w:name="_Toc4720840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1"/>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7.5pt;height:414.5pt" o:ole="">
            <v:imagedata r:id="rId38" o:title=""/>
          </v:shape>
          <o:OLEObject Type="Embed" ProgID="Visio.Drawing.15" ShapeID="_x0000_i1031" DrawAspect="Content" ObjectID="_1545855425" r:id="rId39"/>
        </w:object>
      </w:r>
    </w:p>
    <w:p w14:paraId="052781B2" w14:textId="4D31B606"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2" w:name="_Toc4720840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2"/>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lastRenderedPageBreak/>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8.5pt;height:418.5pt" o:ole="">
            <v:imagedata r:id="rId40" o:title=""/>
          </v:shape>
          <o:OLEObject Type="Embed" ProgID="Visio.Drawing.15" ShapeID="_x0000_i1032" DrawAspect="Content" ObjectID="_1545855426" r:id="rId41"/>
        </w:object>
      </w:r>
    </w:p>
    <w:p w14:paraId="4AA8571C" w14:textId="29F35E29"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3" w:name="_Toc4720840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3"/>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7.5pt;height:304.5pt" o:ole="">
            <v:imagedata r:id="rId42" o:title=""/>
          </v:shape>
          <o:OLEObject Type="Embed" ProgID="Visio.Drawing.15" ShapeID="_x0000_i1033" DrawAspect="Content" ObjectID="_1545855427" r:id="rId43"/>
        </w:object>
      </w:r>
    </w:p>
    <w:p w14:paraId="00887B70" w14:textId="5D9D2B58"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4" w:name="_Toc4720840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4"/>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lastRenderedPageBreak/>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7.5pt;height:414.5pt" o:ole="">
            <v:imagedata r:id="rId44" o:title=""/>
          </v:shape>
          <o:OLEObject Type="Embed" ProgID="Visio.Drawing.15" ShapeID="_x0000_i1034" DrawAspect="Content" ObjectID="_1545855428" r:id="rId45"/>
        </w:object>
      </w:r>
    </w:p>
    <w:p w14:paraId="35197B21" w14:textId="6FE90D0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5" w:name="_Toc4720840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5"/>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6pt;height:386pt" o:ole="">
            <v:imagedata r:id="rId46" o:title=""/>
          </v:shape>
          <o:OLEObject Type="Embed" ProgID="Visio.Drawing.15" ShapeID="_x0000_i1035" DrawAspect="Content" ObjectID="_1545855429" r:id="rId47"/>
        </w:object>
      </w:r>
    </w:p>
    <w:p w14:paraId="3C0767D4" w14:textId="404EAD5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6" w:name="_Toc4720840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6"/>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400pt;height:354pt" o:ole="">
            <v:imagedata r:id="rId48" o:title=""/>
          </v:shape>
          <o:OLEObject Type="Embed" ProgID="Visio.Drawing.15" ShapeID="_x0000_i1036" DrawAspect="Content" ObjectID="_1545855430" r:id="rId49"/>
        </w:object>
      </w:r>
    </w:p>
    <w:p w14:paraId="0C5B4FBF" w14:textId="2BA3A7E1"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7" w:name="_Toc4720840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7"/>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90pt;height:203.5pt" o:ole="">
            <v:imagedata r:id="rId50" o:title=""/>
          </v:shape>
          <o:OLEObject Type="Embed" ProgID="Visio.Drawing.15" ShapeID="_x0000_i1037" DrawAspect="Content" ObjectID="_1545855431" r:id="rId51"/>
        </w:object>
      </w:r>
    </w:p>
    <w:p w14:paraId="08CCA153" w14:textId="467B1765"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8" w:name="_Toc4720840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8"/>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7.5pt;height:241.5pt" o:ole="">
            <v:imagedata r:id="rId52" o:title=""/>
          </v:shape>
          <o:OLEObject Type="Embed" ProgID="Visio.Drawing.15" ShapeID="_x0000_i1038" DrawAspect="Content" ObjectID="_1545855432" r:id="rId53"/>
        </w:object>
      </w:r>
    </w:p>
    <w:p w14:paraId="3083EF1F" w14:textId="241A58BE"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9" w:name="_Toc4720840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9"/>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5.5pt" o:ole="">
            <v:imagedata r:id="rId54" o:title=""/>
          </v:shape>
          <o:OLEObject Type="Embed" ProgID="Visio.Drawing.15" ShapeID="_x0000_i1039" DrawAspect="Content" ObjectID="_1545855433" r:id="rId55"/>
        </w:object>
      </w:r>
    </w:p>
    <w:p w14:paraId="6A52D2E8" w14:textId="580FA1F8"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20" w:name="_Toc4720840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20"/>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5.5pt" o:ole="">
            <v:imagedata r:id="rId56" o:title=""/>
          </v:shape>
          <o:OLEObject Type="Embed" ProgID="Visio.Drawing.15" ShapeID="_x0000_i1040" DrawAspect="Content" ObjectID="_1545855434" r:id="rId57"/>
        </w:object>
      </w:r>
    </w:p>
    <w:p w14:paraId="1B9CEDC8" w14:textId="6C2A528D"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1" w:name="_Toc4720840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1"/>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pt;height:343pt" o:ole="">
            <v:imagedata r:id="rId58" o:title=""/>
          </v:shape>
          <o:OLEObject Type="Embed" ProgID="Visio.Drawing.15" ShapeID="_x0000_i1041" DrawAspect="Content" ObjectID="_1545855435" r:id="rId59"/>
        </w:object>
      </w:r>
    </w:p>
    <w:p w14:paraId="4F16D9AA" w14:textId="1F931597"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2" w:name="_Toc4720840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2"/>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7.5pt;height:421.5pt" o:ole="">
            <v:imagedata r:id="rId60" o:title=""/>
          </v:shape>
          <o:OLEObject Type="Embed" ProgID="Visio.Drawing.15" ShapeID="_x0000_i1042" DrawAspect="Content" ObjectID="_1545855436" r:id="rId61"/>
        </w:object>
      </w:r>
    </w:p>
    <w:p w14:paraId="2CCBB4B1" w14:textId="62977329"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3" w:name="_Toc4720840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3"/>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7.5pt;height:382.5pt" o:ole="">
            <v:imagedata r:id="rId62" o:title=""/>
          </v:shape>
          <o:OLEObject Type="Embed" ProgID="Visio.Drawing.15" ShapeID="_x0000_i1043" DrawAspect="Content" ObjectID="_1545855437" r:id="rId63"/>
        </w:object>
      </w:r>
    </w:p>
    <w:p w14:paraId="5EF55602" w14:textId="61B9786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4" w:name="_Toc4720840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4"/>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50pt;height:369.5pt" o:ole="">
            <v:imagedata r:id="rId64" o:title=""/>
          </v:shape>
          <o:OLEObject Type="Embed" ProgID="Visio.Drawing.15" ShapeID="_x0000_i1044" DrawAspect="Content" ObjectID="_1545855438" r:id="rId65"/>
        </w:object>
      </w:r>
    </w:p>
    <w:p w14:paraId="68446B12" w14:textId="29689761"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5" w:name="_Toc4720840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5"/>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1pt;height:382.5pt" o:ole="">
            <v:imagedata r:id="rId66" o:title=""/>
          </v:shape>
          <o:OLEObject Type="Embed" ProgID="Visio.Drawing.15" ShapeID="_x0000_i1045" DrawAspect="Content" ObjectID="_1545855439" r:id="rId67"/>
        </w:object>
      </w:r>
    </w:p>
    <w:p w14:paraId="3A99C2A2" w14:textId="3CCCABE9"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6" w:name="_Toc4720840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6"/>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5.5pt" o:ole="">
            <v:imagedata r:id="rId68" o:title=""/>
          </v:shape>
          <o:OLEObject Type="Embed" ProgID="Visio.Drawing.15" ShapeID="_x0000_i1046" DrawAspect="Content" ObjectID="_1545855440" r:id="rId69"/>
        </w:object>
      </w:r>
    </w:p>
    <w:p w14:paraId="61B145D4" w14:textId="421B2D6E"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7" w:name="_Toc4720840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7"/>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7.5pt;height:360.5pt" o:ole="">
            <v:imagedata r:id="rId70" o:title=""/>
          </v:shape>
          <o:OLEObject Type="Embed" ProgID="Visio.Drawing.15" ShapeID="_x0000_i1047" DrawAspect="Content" ObjectID="_1545855441" r:id="rId71"/>
        </w:object>
      </w:r>
    </w:p>
    <w:p w14:paraId="5DA2F301" w14:textId="41E3D81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8" w:name="_Toc4720840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8"/>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7.5pt;height:422pt" o:ole="">
            <v:imagedata r:id="rId72" o:title=""/>
          </v:shape>
          <o:OLEObject Type="Embed" ProgID="Visio.Drawing.15" ShapeID="_x0000_i1048" DrawAspect="Content" ObjectID="_1545855442" r:id="rId73"/>
        </w:object>
      </w:r>
    </w:p>
    <w:p w14:paraId="7BA79F48" w14:textId="440DD073"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9" w:name="_Toc4720840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9"/>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lastRenderedPageBreak/>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5.5pt" o:ole="">
            <v:imagedata r:id="rId74" o:title=""/>
          </v:shape>
          <o:OLEObject Type="Embed" ProgID="Visio.Drawing.15" ShapeID="_x0000_i1049" DrawAspect="Content" ObjectID="_1545855443" r:id="rId75"/>
        </w:object>
      </w:r>
    </w:p>
    <w:p w14:paraId="2BA26221" w14:textId="5AEACA7D"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30" w:name="_Toc4720840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30"/>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00C46630" w14:textId="77777777" w:rsidR="00F82C4D" w:rsidRPr="008B1423" w:rsidRDefault="00F82C4D" w:rsidP="000F1191">
      <w:pPr>
        <w:pStyle w:val="Heading4"/>
        <w:rPr>
          <w:rFonts w:cs="Times New Roman"/>
          <w:b w:val="0"/>
          <w:szCs w:val="24"/>
        </w:rPr>
      </w:pPr>
      <w:r w:rsidRPr="008B1423">
        <w:rPr>
          <w:rFonts w:cs="Times New Roman"/>
          <w:i/>
          <w:szCs w:val="24"/>
        </w:rPr>
        <w:lastRenderedPageBreak/>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1" w:name="_Toc4720840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1"/>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2" w:name="_Toc4720840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2"/>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0840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3"/>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lastRenderedPageBreak/>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0840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4"/>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5" w:name="_Toc4720840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5"/>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0840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6"/>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0840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7"/>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0840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8"/>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0840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9"/>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0" w:name="_Toc4720840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0"/>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1" w:name="_Toc4720840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1"/>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2" w:name="_Toc4720840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2"/>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0840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3"/>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0840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4"/>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0840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5"/>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0840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6"/>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0840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7"/>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0840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8"/>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lastRenderedPageBreak/>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0840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9"/>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0840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0"/>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1" w:name="_Toc4720840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1"/>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lastRenderedPageBreak/>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2" w:name="_Toc4720840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2"/>
    </w:p>
    <w:p w14:paraId="48228BA6" w14:textId="32EA4868"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05431DF" w14:textId="77777777" w:rsidR="00F82C4D" w:rsidRPr="008B1423" w:rsidRDefault="00F82C4D" w:rsidP="000F1191">
      <w:pPr>
        <w:pStyle w:val="Heading3"/>
        <w:rPr>
          <w:rFonts w:cs="Times New Roman"/>
          <w:b/>
        </w:rPr>
      </w:pPr>
      <w:bookmarkStart w:id="153" w:name="_Toc472008324"/>
      <w:r w:rsidRPr="008B1423">
        <w:rPr>
          <w:rFonts w:cs="Times New Roman"/>
          <w:b/>
          <w:i/>
        </w:rPr>
        <w:lastRenderedPageBreak/>
        <w:t>Class Diagram</w:t>
      </w:r>
      <w:bookmarkEnd w:id="153"/>
    </w:p>
    <w:p w14:paraId="690A3EA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43E3689F" w14:textId="77777777" w:rsidR="002C4DC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8B1423" w:rsidRDefault="002C4DCE" w:rsidP="000F1191">
      <w:pPr>
        <w:pStyle w:val="Caption"/>
        <w:spacing w:after="0" w:line="360" w:lineRule="auto"/>
        <w:jc w:val="center"/>
        <w:rPr>
          <w:rFonts w:ascii="Times New Roman" w:hAnsi="Times New Roman" w:cs="Times New Roman"/>
          <w:b/>
          <w:color w:val="auto"/>
          <w:sz w:val="24"/>
          <w:szCs w:val="24"/>
        </w:rPr>
      </w:pPr>
      <w:bookmarkStart w:id="154" w:name="_Toc4720840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lass Diagram Website Magang</w:t>
      </w:r>
      <w:bookmarkEnd w:id="154"/>
    </w:p>
    <w:p w14:paraId="0A47B7E5" w14:textId="77777777" w:rsidR="002C4DCE" w:rsidRPr="008B1423" w:rsidRDefault="002C4DCE" w:rsidP="000F1191">
      <w:pPr>
        <w:spacing w:after="0" w:line="360" w:lineRule="auto"/>
        <w:rPr>
          <w:rFonts w:ascii="Times New Roman" w:hAnsi="Times New Roman" w:cs="Times New Roman"/>
          <w:b/>
          <w:color w:val="1D1B11" w:themeColor="background2" w:themeShade="1A"/>
          <w:sz w:val="24"/>
          <w:szCs w:val="24"/>
        </w:rPr>
      </w:pPr>
      <w:bookmarkStart w:id="155" w:name="_Toc472008325"/>
      <w:r w:rsidRPr="008B1423">
        <w:rPr>
          <w:rFonts w:ascii="Times New Roman" w:hAnsi="Times New Roman" w:cs="Times New Roman"/>
          <w:sz w:val="24"/>
          <w:szCs w:val="24"/>
        </w:rPr>
        <w:br w:type="page"/>
      </w:r>
    </w:p>
    <w:p w14:paraId="5289A801" w14:textId="0BDF22D3" w:rsidR="00F82C4D" w:rsidRPr="008B1423" w:rsidRDefault="00F82C4D" w:rsidP="000F1191">
      <w:pPr>
        <w:pStyle w:val="Heading2"/>
        <w:spacing w:line="360" w:lineRule="auto"/>
        <w:contextualSpacing w:val="0"/>
        <w:rPr>
          <w:b w:val="0"/>
        </w:rPr>
      </w:pPr>
      <w:r w:rsidRPr="008B1423">
        <w:lastRenderedPageBreak/>
        <w:t>Perancangan Layar</w:t>
      </w:r>
      <w:bookmarkEnd w:id="155"/>
    </w:p>
    <w:p w14:paraId="05FEFE8A" w14:textId="77777777" w:rsidR="00F82C4D" w:rsidRPr="008B1423" w:rsidRDefault="00F82C4D" w:rsidP="000F1191">
      <w:pPr>
        <w:pStyle w:val="Heading3"/>
        <w:rPr>
          <w:rFonts w:cs="Times New Roman"/>
          <w:b/>
        </w:rPr>
      </w:pPr>
      <w:bookmarkStart w:id="156" w:name="_Toc472008326"/>
      <w:r w:rsidRPr="008B1423">
        <w:rPr>
          <w:rFonts w:cs="Times New Roman"/>
          <w:b/>
        </w:rPr>
        <w:t>Rancangan Layar Login</w:t>
      </w:r>
      <w:bookmarkEnd w:id="156"/>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24A7500"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7" w:name="_Toc4720840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7"/>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8" w:name="_Toc472008327"/>
      <w:r w:rsidRPr="008B1423">
        <w:rPr>
          <w:rFonts w:cs="Times New Roman"/>
          <w:b/>
        </w:rPr>
        <w:lastRenderedPageBreak/>
        <w:t xml:space="preserve">Rancangan Layar </w:t>
      </w:r>
      <w:r w:rsidRPr="008B1423">
        <w:rPr>
          <w:rFonts w:cs="Times New Roman"/>
          <w:b/>
          <w:i/>
        </w:rPr>
        <w:t>Register Jobseeker</w:t>
      </w:r>
      <w:bookmarkEnd w:id="158"/>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4DE9264"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9" w:name="_Toc4720840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9"/>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60" w:name="_Toc472008328"/>
      <w:r w:rsidRPr="008B1423">
        <w:rPr>
          <w:rFonts w:cs="Times New Roman"/>
          <w:b/>
        </w:rPr>
        <w:lastRenderedPageBreak/>
        <w:t xml:space="preserve">Rancangan Layar </w:t>
      </w:r>
      <w:r w:rsidRPr="008B1423">
        <w:rPr>
          <w:rFonts w:cs="Times New Roman"/>
          <w:b/>
          <w:i/>
        </w:rPr>
        <w:t>Register Company</w:t>
      </w:r>
      <w:bookmarkEnd w:id="160"/>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61" w:name="_Toc4720840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61"/>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2" w:name="_Toc472008329"/>
      <w:r w:rsidRPr="008B1423">
        <w:rPr>
          <w:rFonts w:cs="Times New Roman"/>
          <w:b/>
        </w:rPr>
        <w:lastRenderedPageBreak/>
        <w:t xml:space="preserve">Rancangan Layar </w:t>
      </w:r>
      <w:r w:rsidRPr="008B1423">
        <w:rPr>
          <w:rFonts w:cs="Times New Roman"/>
          <w:b/>
          <w:i/>
        </w:rPr>
        <w:t>Forget Password</w:t>
      </w:r>
      <w:bookmarkEnd w:id="162"/>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D4C58C5"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3" w:name="_Toc4720840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3"/>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4" w:name="_Toc472008330"/>
      <w:r w:rsidRPr="008B1423">
        <w:rPr>
          <w:rFonts w:cs="Times New Roman"/>
          <w:b/>
        </w:rPr>
        <w:lastRenderedPageBreak/>
        <w:t xml:space="preserve">Rancangan Layar </w:t>
      </w:r>
      <w:r w:rsidRPr="008B1423">
        <w:rPr>
          <w:rFonts w:cs="Times New Roman"/>
          <w:b/>
          <w:i/>
        </w:rPr>
        <w:t>Jobseeker Home</w:t>
      </w:r>
      <w:bookmarkEnd w:id="164"/>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6B33ED35"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5" w:name="_Toc4720840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5"/>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6" w:name="_Toc472008331"/>
      <w:r w:rsidRPr="008B1423">
        <w:rPr>
          <w:rFonts w:cs="Times New Roman"/>
          <w:b/>
        </w:rPr>
        <w:lastRenderedPageBreak/>
        <w:t xml:space="preserve">Rancangan Layar </w:t>
      </w:r>
      <w:r w:rsidRPr="008B1423">
        <w:rPr>
          <w:rFonts w:cs="Times New Roman"/>
          <w:b/>
          <w:i/>
        </w:rPr>
        <w:t>Jobseeker Applied Jobs</w:t>
      </w:r>
      <w:bookmarkEnd w:id="166"/>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4B1FA2E0"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7" w:name="_Toc4720840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7"/>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8" w:name="_Toc472008332"/>
      <w:r w:rsidRPr="008B1423">
        <w:rPr>
          <w:rFonts w:cs="Times New Roman"/>
          <w:b/>
        </w:rPr>
        <w:lastRenderedPageBreak/>
        <w:t xml:space="preserve">Rancangan Layar </w:t>
      </w:r>
      <w:r w:rsidRPr="008B1423">
        <w:rPr>
          <w:rFonts w:cs="Times New Roman"/>
          <w:b/>
          <w:i/>
        </w:rPr>
        <w:t xml:space="preserve">Jobseeker Bookmark </w:t>
      </w:r>
      <w:r w:rsidRPr="008B1423">
        <w:rPr>
          <w:rFonts w:cs="Times New Roman"/>
          <w:b/>
        </w:rPr>
        <w:t>Lowongan</w:t>
      </w:r>
      <w:bookmarkEnd w:id="168"/>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4C02CAEE"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9" w:name="_Toc4720840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9"/>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70" w:name="_Toc472008333"/>
      <w:r w:rsidRPr="008B1423">
        <w:rPr>
          <w:rFonts w:cs="Times New Roman"/>
          <w:b/>
        </w:rPr>
        <w:lastRenderedPageBreak/>
        <w:t xml:space="preserve">Rancangan Layar </w:t>
      </w:r>
      <w:r w:rsidRPr="008B1423">
        <w:rPr>
          <w:rFonts w:cs="Times New Roman"/>
          <w:b/>
          <w:i/>
        </w:rPr>
        <w:t>Jobseeker View Profile</w:t>
      </w:r>
      <w:bookmarkEnd w:id="170"/>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1547C2D"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71" w:name="_Toc4720840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71"/>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2" w:name="_Toc472008334"/>
      <w:r w:rsidRPr="008B1423">
        <w:rPr>
          <w:rFonts w:cs="Times New Roman"/>
          <w:b/>
        </w:rPr>
        <w:lastRenderedPageBreak/>
        <w:t xml:space="preserve">Rancangan Layar </w:t>
      </w:r>
      <w:r w:rsidRPr="008B1423">
        <w:rPr>
          <w:rFonts w:cs="Times New Roman"/>
          <w:b/>
          <w:i/>
        </w:rPr>
        <w:t>Jobseeker Edit Profile</w:t>
      </w:r>
      <w:bookmarkEnd w:id="172"/>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3" w:name="_Toc4720840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3"/>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4" w:name="_Toc472008335"/>
      <w:r w:rsidRPr="008B1423">
        <w:rPr>
          <w:rFonts w:cs="Times New Roman"/>
          <w:b/>
        </w:rPr>
        <w:lastRenderedPageBreak/>
        <w:t xml:space="preserve">Rancangan Layar </w:t>
      </w:r>
      <w:r w:rsidRPr="008B1423">
        <w:rPr>
          <w:rFonts w:cs="Times New Roman"/>
          <w:b/>
          <w:i/>
        </w:rPr>
        <w:t>Jobseeker Search Company</w:t>
      </w:r>
      <w:bookmarkEnd w:id="174"/>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1640F2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5" w:name="_Toc4720840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5"/>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6" w:name="_Toc472008336"/>
      <w:r w:rsidRPr="008B1423">
        <w:rPr>
          <w:rFonts w:cs="Times New Roman"/>
          <w:b/>
        </w:rPr>
        <w:lastRenderedPageBreak/>
        <w:t xml:space="preserve">Rancangan Layar </w:t>
      </w:r>
      <w:r w:rsidRPr="008B1423">
        <w:rPr>
          <w:rFonts w:cs="Times New Roman"/>
          <w:b/>
          <w:i/>
        </w:rPr>
        <w:t>Admin Search Company</w:t>
      </w:r>
      <w:bookmarkEnd w:id="176"/>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E662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7" w:name="_Toc4720840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7"/>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8" w:name="_Toc472008337"/>
      <w:r w:rsidRPr="008B1423">
        <w:rPr>
          <w:rFonts w:cs="Times New Roman"/>
          <w:b/>
        </w:rPr>
        <w:lastRenderedPageBreak/>
        <w:t xml:space="preserve">Rancangan Layar </w:t>
      </w:r>
      <w:r w:rsidRPr="008B1423">
        <w:rPr>
          <w:rFonts w:cs="Times New Roman"/>
          <w:b/>
          <w:i/>
        </w:rPr>
        <w:t xml:space="preserve">Admin Search </w:t>
      </w:r>
      <w:r w:rsidRPr="008B1423">
        <w:rPr>
          <w:rFonts w:cs="Times New Roman"/>
          <w:b/>
        </w:rPr>
        <w:t>Lowongan</w:t>
      </w:r>
      <w:bookmarkEnd w:id="178"/>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FB3D069"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9" w:name="_Toc4720840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9"/>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80" w:name="_Toc472008338"/>
      <w:r w:rsidRPr="008B1423">
        <w:rPr>
          <w:rFonts w:cs="Times New Roman"/>
          <w:b/>
        </w:rPr>
        <w:lastRenderedPageBreak/>
        <w:t xml:space="preserve">Rancangan Layar </w:t>
      </w:r>
      <w:r w:rsidRPr="008B1423">
        <w:rPr>
          <w:rFonts w:cs="Times New Roman"/>
          <w:b/>
          <w:i/>
        </w:rPr>
        <w:t>Admin Search Jobseeker</w:t>
      </w:r>
      <w:bookmarkEnd w:id="180"/>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38CB520F"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81" w:name="_Toc4720840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81"/>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2" w:name="_Toc472008339"/>
      <w:r w:rsidRPr="008B1423">
        <w:rPr>
          <w:rFonts w:cs="Times New Roman"/>
          <w:b/>
        </w:rPr>
        <w:lastRenderedPageBreak/>
        <w:t xml:space="preserve">Rancangan Layar </w:t>
      </w:r>
      <w:r w:rsidRPr="008B1423">
        <w:rPr>
          <w:rFonts w:cs="Times New Roman"/>
          <w:b/>
          <w:i/>
        </w:rPr>
        <w:t>Company Bookmark</w:t>
      </w:r>
      <w:bookmarkEnd w:id="182"/>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78849171"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3" w:name="_Toc4720840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3"/>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4" w:name="_Toc472008340"/>
      <w:r w:rsidRPr="008B1423">
        <w:rPr>
          <w:rFonts w:cs="Times New Roman"/>
          <w:b/>
        </w:rPr>
        <w:lastRenderedPageBreak/>
        <w:t xml:space="preserve">Rancangan Layar </w:t>
      </w:r>
      <w:r w:rsidRPr="008B1423">
        <w:rPr>
          <w:rFonts w:cs="Times New Roman"/>
          <w:b/>
          <w:i/>
        </w:rPr>
        <w:t>Company Home</w:t>
      </w:r>
      <w:bookmarkEnd w:id="184"/>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674FE004"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5" w:name="_Toc4720840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5"/>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6" w:name="_Toc472008341"/>
      <w:r w:rsidRPr="008B1423">
        <w:rPr>
          <w:rFonts w:cs="Times New Roman"/>
          <w:b/>
        </w:rPr>
        <w:lastRenderedPageBreak/>
        <w:t xml:space="preserve">Rancangan Layar </w:t>
      </w:r>
      <w:r w:rsidRPr="008B1423">
        <w:rPr>
          <w:rFonts w:cs="Times New Roman"/>
          <w:b/>
          <w:i/>
        </w:rPr>
        <w:t>Company Manage Posts</w:t>
      </w:r>
      <w:bookmarkEnd w:id="186"/>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272B5AAC"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7" w:name="_Toc4720840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7"/>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8" w:name="_Toc472008342"/>
      <w:r w:rsidRPr="008B1423">
        <w:rPr>
          <w:rFonts w:cs="Times New Roman"/>
          <w:b/>
        </w:rPr>
        <w:lastRenderedPageBreak/>
        <w:t xml:space="preserve">Rancangan Layar </w:t>
      </w:r>
      <w:r w:rsidRPr="008B1423">
        <w:rPr>
          <w:rFonts w:cs="Times New Roman"/>
          <w:b/>
          <w:i/>
        </w:rPr>
        <w:t>Company Post Job</w:t>
      </w:r>
      <w:bookmarkEnd w:id="188"/>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02BEEE62"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9" w:name="_Toc4720840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9"/>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90" w:name="_Toc472008343"/>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90"/>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6B55069"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91" w:name="_Toc4720840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91"/>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2" w:name="_Toc472008344"/>
      <w:r w:rsidRPr="008B1423">
        <w:rPr>
          <w:rFonts w:cs="Times New Roman"/>
          <w:b/>
        </w:rPr>
        <w:lastRenderedPageBreak/>
        <w:t xml:space="preserve">Rancangan Layar </w:t>
      </w:r>
      <w:r w:rsidRPr="008B1423">
        <w:rPr>
          <w:rFonts w:cs="Times New Roman"/>
          <w:b/>
          <w:i/>
        </w:rPr>
        <w:t>Company Edit Profile</w:t>
      </w:r>
      <w:bookmarkEnd w:id="192"/>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5007846"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3" w:name="_Toc4720840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3"/>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4" w:name="_Toc472008345"/>
      <w:r w:rsidRPr="008B1423">
        <w:rPr>
          <w:rFonts w:cs="Times New Roman"/>
          <w:b/>
        </w:rPr>
        <w:lastRenderedPageBreak/>
        <w:t xml:space="preserve">Rancangan Layar </w:t>
      </w:r>
      <w:r w:rsidRPr="008B1423">
        <w:rPr>
          <w:rFonts w:cs="Times New Roman"/>
          <w:b/>
          <w:i/>
        </w:rPr>
        <w:t>Company Search Jobseeker</w:t>
      </w:r>
      <w:bookmarkEnd w:id="194"/>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3C98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5" w:name="_Toc4720840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5"/>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6" w:name="_Toc472008346"/>
      <w:r w:rsidRPr="008B1423">
        <w:rPr>
          <w:rFonts w:cs="Times New Roman"/>
          <w:b/>
        </w:rPr>
        <w:lastRenderedPageBreak/>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6"/>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6943BE8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7" w:name="_Toc4720840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7"/>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lastRenderedPageBreak/>
        <w:t>BAB 4</w:t>
      </w:r>
    </w:p>
    <w:p w14:paraId="4513B895" w14:textId="77777777" w:rsidR="00155FC3" w:rsidRPr="008B1423" w:rsidRDefault="00155FC3" w:rsidP="000F1191">
      <w:pPr>
        <w:pStyle w:val="Heading1"/>
        <w:ind w:left="-284" w:firstLine="0"/>
        <w:rPr>
          <w:rFonts w:cs="Times New Roman"/>
          <w:szCs w:val="24"/>
        </w:rPr>
      </w:pPr>
      <w:bookmarkStart w:id="198" w:name="_Toc472008347"/>
      <w:r w:rsidRPr="008B1423">
        <w:rPr>
          <w:rFonts w:cs="Times New Roman"/>
          <w:szCs w:val="24"/>
        </w:rPr>
        <w:t>HASIL DAN PEMBAHASAN</w:t>
      </w:r>
      <w:bookmarkEnd w:id="198"/>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9" w:name="_Toc472008348"/>
      <w:r w:rsidRPr="008B1423">
        <w:t>Spesifikasi Sistem</w:t>
      </w:r>
      <w:bookmarkEnd w:id="199"/>
    </w:p>
    <w:p w14:paraId="51CF48F0" w14:textId="77777777" w:rsidR="00155FC3" w:rsidRPr="008B1423" w:rsidRDefault="00155FC3" w:rsidP="000F1191">
      <w:pPr>
        <w:pStyle w:val="Heading3"/>
        <w:rPr>
          <w:rFonts w:cs="Times New Roman"/>
          <w:b/>
        </w:rPr>
      </w:pPr>
      <w:bookmarkStart w:id="200" w:name="_Toc472008349"/>
      <w:r w:rsidRPr="008B1423">
        <w:rPr>
          <w:rFonts w:cs="Times New Roman"/>
          <w:b/>
        </w:rPr>
        <w:t xml:space="preserve">Spesifikasi Kebutuhan </w:t>
      </w:r>
      <w:r w:rsidRPr="008B1423">
        <w:rPr>
          <w:rFonts w:cs="Times New Roman"/>
          <w:b/>
          <w:i/>
        </w:rPr>
        <w:t>Hardware</w:t>
      </w:r>
      <w:bookmarkEnd w:id="200"/>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01" w:name="_Toc472008350"/>
      <w:r w:rsidRPr="008B1423">
        <w:rPr>
          <w:rFonts w:cs="Times New Roman"/>
          <w:b/>
        </w:rPr>
        <w:t xml:space="preserve">Spesifikasi Kebutuhan </w:t>
      </w:r>
      <w:r w:rsidRPr="008B1423">
        <w:rPr>
          <w:rFonts w:cs="Times New Roman"/>
          <w:b/>
          <w:i/>
        </w:rPr>
        <w:t>Software</w:t>
      </w:r>
      <w:bookmarkEnd w:id="201"/>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2" w:name="_Toc472008351"/>
      <w:r w:rsidRPr="008B1423">
        <w:lastRenderedPageBreak/>
        <w:t>Prosedur dan Penggunaan Aplikasi</w:t>
      </w:r>
      <w:bookmarkEnd w:id="202"/>
    </w:p>
    <w:p w14:paraId="5BB1630D" w14:textId="77777777" w:rsidR="00155FC3" w:rsidRPr="008B1423" w:rsidRDefault="00155FC3" w:rsidP="000F1191">
      <w:pPr>
        <w:pStyle w:val="Heading3"/>
        <w:rPr>
          <w:rFonts w:cs="Times New Roman"/>
          <w:b/>
        </w:rPr>
      </w:pPr>
      <w:bookmarkStart w:id="203" w:name="_Toc472008352"/>
      <w:r w:rsidRPr="008B1423">
        <w:rPr>
          <w:rFonts w:cs="Times New Roman"/>
          <w:b/>
        </w:rPr>
        <w:t xml:space="preserve">Sebagai </w:t>
      </w:r>
      <w:r w:rsidRPr="008B1423">
        <w:rPr>
          <w:rFonts w:cs="Times New Roman"/>
          <w:b/>
          <w:i/>
        </w:rPr>
        <w:t>Jobseeker</w:t>
      </w:r>
      <w:bookmarkEnd w:id="203"/>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609628A"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lastRenderedPageBreak/>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543F070A"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5C172E1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lastRenderedPageBreak/>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DA2AB7C"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lastRenderedPageBreak/>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C87A9D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A41C9D3"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lastRenderedPageBreak/>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41BECE"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017B85A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lastRenderedPageBreak/>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01CF8B06"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512AAFEB"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4"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lastRenderedPageBreak/>
        <w:t xml:space="preserve">Sebagai </w:t>
      </w:r>
      <w:r w:rsidRPr="008B1423">
        <w:rPr>
          <w:rFonts w:cs="Times New Roman"/>
          <w:b/>
          <w:i/>
        </w:rPr>
        <w:t>Company</w:t>
      </w:r>
      <w:bookmarkEnd w:id="204"/>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5D4438E6"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F9C4C"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lastRenderedPageBreak/>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40B2E96"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lastRenderedPageBreak/>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58478C3E"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lastRenderedPageBreak/>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7EF6399D"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06A1888F"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lastRenderedPageBreak/>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B8F8370"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lastRenderedPageBreak/>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343E562F"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5" w:name="_Toc472008354"/>
      <w:r w:rsidRPr="008B1423">
        <w:rPr>
          <w:rFonts w:cs="Times New Roman"/>
          <w:b/>
        </w:rPr>
        <w:lastRenderedPageBreak/>
        <w:t xml:space="preserve">Sebagai </w:t>
      </w:r>
      <w:r w:rsidRPr="008B1423">
        <w:rPr>
          <w:rFonts w:cs="Times New Roman"/>
          <w:b/>
          <w:i/>
        </w:rPr>
        <w:t>Admin</w:t>
      </w:r>
      <w:bookmarkEnd w:id="205"/>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2A7114E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lastRenderedPageBreak/>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1618C19C"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lastRenderedPageBreak/>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194F6EF3"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lastRenderedPageBreak/>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9A0D550"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lastRenderedPageBreak/>
        <w:t>Reports</w:t>
      </w:r>
    </w:p>
    <w:p w14:paraId="5BF1B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3F23BE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6" w:name="_Toc472008355"/>
      <w:r w:rsidRPr="008B1423">
        <w:rPr>
          <w:i/>
        </w:rPr>
        <w:lastRenderedPageBreak/>
        <w:t>Software Testing</w:t>
      </w:r>
      <w:bookmarkEnd w:id="206"/>
    </w:p>
    <w:p w14:paraId="5C3EAC0E" w14:textId="6A25E867" w:rsidR="00B541A8" w:rsidRPr="008B1423" w:rsidRDefault="00B541A8" w:rsidP="00B541A8">
      <w:pPr>
        <w:rPr>
          <w:rFonts w:ascii="Times New Roman" w:hAnsi="Times New Roman" w:cs="Times New Roman"/>
          <w:sz w:val="24"/>
          <w:szCs w:val="24"/>
        </w:rPr>
      </w:pPr>
    </w:p>
    <w:p w14:paraId="07A8E8F9" w14:textId="77777777" w:rsidR="00B541A8" w:rsidRPr="008B1423" w:rsidRDefault="00B541A8" w:rsidP="00B541A8">
      <w:pPr>
        <w:pStyle w:val="Caption"/>
        <w:keepNext/>
        <w:ind w:firstLine="2430"/>
        <w:jc w:val="center"/>
        <w:rPr>
          <w:rFonts w:ascii="Times New Roman" w:hAnsi="Times New Roman" w:cs="Times New Roman"/>
          <w:b/>
          <w:i w:val="0"/>
          <w:color w:val="auto"/>
          <w:sz w:val="24"/>
          <w:szCs w:val="24"/>
        </w:rPr>
      </w:pPr>
      <w:bookmarkStart w:id="207"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7"/>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85C8EC8" w14:textId="77777777" w:rsidR="00155FC3" w:rsidRPr="008B1423" w:rsidRDefault="00155FC3" w:rsidP="000F1191">
      <w:pPr>
        <w:pStyle w:val="Heading2"/>
        <w:spacing w:line="360" w:lineRule="auto"/>
        <w:contextualSpacing w:val="0"/>
        <w:rPr>
          <w:b w:val="0"/>
        </w:rPr>
      </w:pPr>
      <w:bookmarkStart w:id="208" w:name="_Toc472008356"/>
      <w:r w:rsidRPr="008B1423">
        <w:lastRenderedPageBreak/>
        <w:t>Evaluasi</w:t>
      </w:r>
      <w:bookmarkEnd w:id="208"/>
    </w:p>
    <w:p w14:paraId="31DE3B3D" w14:textId="77777777" w:rsidR="00155FC3" w:rsidRPr="008B1423" w:rsidRDefault="00155FC3" w:rsidP="000F1191">
      <w:pPr>
        <w:pStyle w:val="Heading3"/>
        <w:rPr>
          <w:rFonts w:cs="Times New Roman"/>
          <w:b/>
        </w:rPr>
      </w:pPr>
      <w:bookmarkStart w:id="209" w:name="_Toc472008357"/>
      <w:r w:rsidRPr="008B1423">
        <w:rPr>
          <w:rFonts w:cs="Times New Roman"/>
          <w:b/>
        </w:rPr>
        <w:t xml:space="preserve">Evaluasi </w:t>
      </w:r>
      <w:r w:rsidRPr="008B1423">
        <w:rPr>
          <w:rFonts w:cs="Times New Roman"/>
          <w:b/>
          <w:i/>
        </w:rPr>
        <w:t>User Interface</w:t>
      </w:r>
      <w:bookmarkEnd w:id="209"/>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77777777" w:rsidR="00155FC3" w:rsidRPr="008B142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Pr="008B1423" w:rsidRDefault="00155FC3" w:rsidP="0059519A">
      <w:pPr>
        <w:pStyle w:val="Heading5"/>
        <w:ind w:firstLine="1422"/>
        <w:rPr>
          <w:rFonts w:cs="Times New Roman"/>
          <w:b w:val="0"/>
          <w:szCs w:val="24"/>
        </w:rPr>
      </w:pPr>
      <w:r w:rsidRPr="008B1423">
        <w:rPr>
          <w:rFonts w:cs="Times New Roman"/>
          <w:i/>
          <w:szCs w:val="24"/>
        </w:rPr>
        <w:lastRenderedPageBreak/>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7777777" w:rsidR="00155FC3" w:rsidRPr="008B142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77777777" w:rsidR="00155FC3" w:rsidRPr="008B142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lastRenderedPageBreak/>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lastRenderedPageBreak/>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10" w:name="_Toc472008358"/>
      <w:r w:rsidRPr="008B1423">
        <w:rPr>
          <w:rFonts w:cs="Times New Roman"/>
          <w:szCs w:val="24"/>
          <w:lang w:val="en-US"/>
        </w:rPr>
        <w:t>SIMPULAN DAN SARAN</w:t>
      </w:r>
      <w:bookmarkEnd w:id="210"/>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11" w:name="_Toc472008359"/>
      <w:r w:rsidRPr="008B1423">
        <w:rPr>
          <w:lang w:val="en-US"/>
        </w:rPr>
        <w:t>Simpulan</w:t>
      </w:r>
      <w:bookmarkEnd w:id="211"/>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7D7F4C15" w14:textId="7F2DDE71" w:rsidR="00EB12A3" w:rsidRPr="008B1423" w:rsidRDefault="00EB12A3" w:rsidP="000F1191">
      <w:pPr>
        <w:pStyle w:val="Heading2"/>
        <w:spacing w:line="360" w:lineRule="auto"/>
        <w:contextualSpacing w:val="0"/>
        <w:rPr>
          <w:lang w:val="en-US"/>
        </w:rPr>
      </w:pPr>
      <w:bookmarkStart w:id="212" w:name="_Toc472008360"/>
      <w:r w:rsidRPr="008B1423">
        <w:rPr>
          <w:lang w:val="en-US"/>
        </w:rPr>
        <w:t>Saran</w:t>
      </w:r>
      <w:bookmarkEnd w:id="212"/>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20F72F82"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rencana sementara aplikasi sistem pencarian lowongan internship berbasis </w:t>
      </w:r>
      <w:r w:rsidRPr="008B1423">
        <w:rPr>
          <w:rFonts w:ascii="Times New Roman" w:hAnsi="Times New Roman" w:cs="Times New Roman"/>
          <w:i/>
          <w:sz w:val="24"/>
          <w:szCs w:val="24"/>
          <w:lang w:val="en-US"/>
        </w:rPr>
        <w:t xml:space="preserve">web </w:t>
      </w:r>
      <w:r w:rsidRPr="008B1423">
        <w:rPr>
          <w:rFonts w:ascii="Times New Roman" w:hAnsi="Times New Roman" w:cs="Times New Roman"/>
          <w:sz w:val="24"/>
          <w:szCs w:val="24"/>
          <w:lang w:val="en-US"/>
        </w:rPr>
        <w:t xml:space="preserve">ini hanya dapat digunakan di daerah Jakarta Barat. Namun aplikasi ini akan dikembangkan lagi dan cakupan </w:t>
      </w:r>
      <w:r w:rsidRPr="008B1423">
        <w:rPr>
          <w:rFonts w:ascii="Times New Roman" w:hAnsi="Times New Roman" w:cs="Times New Roman"/>
          <w:sz w:val="24"/>
          <w:szCs w:val="24"/>
          <w:lang w:val="en-US"/>
        </w:rPr>
        <w:lastRenderedPageBreak/>
        <w:t xml:space="preserve">pengguna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kan diluaskan ke seluruh kota di Indonesia.</w:t>
      </w:r>
    </w:p>
    <w:p w14:paraId="45E63FE7"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3" w:name="_Toc472008361"/>
      <w:r w:rsidRPr="008B1423">
        <w:rPr>
          <w:rFonts w:cs="Times New Roman"/>
          <w:szCs w:val="24"/>
          <w:lang w:val="en-US"/>
        </w:rPr>
        <w:lastRenderedPageBreak/>
        <w:t>DAFTAR PUSTAKA</w:t>
      </w:r>
      <w:bookmarkEnd w:id="213"/>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4"/>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4"/>
      <w:r w:rsidRPr="008B1423">
        <w:rPr>
          <w:rStyle w:val="CommentReference"/>
          <w:rFonts w:ascii="Times New Roman" w:hAnsi="Times New Roman" w:cs="Times New Roman"/>
          <w:sz w:val="24"/>
          <w:szCs w:val="24"/>
        </w:rPr>
        <w:commentReference w:id="214"/>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rPr>
      </w:pPr>
      <w:r w:rsidRPr="008B1423">
        <w:rPr>
          <w:rFonts w:ascii="Times New Roman" w:hAnsi="Times New Roman" w:cs="Times New Roman"/>
          <w:sz w:val="24"/>
          <w:szCs w:val="24"/>
          <w:highlight w:val="lightGray"/>
        </w:rPr>
        <w:t>Sudjana, D. (2000) pengertian internship</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lastRenderedPageBreak/>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4" w:author="Alfredo Morgen" w:date="2017-01-10T10:22:00Z" w:initials="AM">
    <w:p w14:paraId="639E4102" w14:textId="77777777" w:rsidR="00112D36" w:rsidRDefault="00112D36"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8A538C" w14:textId="77777777" w:rsidR="000503F7" w:rsidRDefault="000503F7" w:rsidP="004732B1">
      <w:pPr>
        <w:spacing w:after="0" w:line="240" w:lineRule="auto"/>
      </w:pPr>
      <w:r>
        <w:separator/>
      </w:r>
    </w:p>
  </w:endnote>
  <w:endnote w:type="continuationSeparator" w:id="0">
    <w:p w14:paraId="6C481C2D" w14:textId="77777777" w:rsidR="000503F7" w:rsidRDefault="000503F7"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09649998" w:rsidR="00112D36" w:rsidRDefault="00112D36" w:rsidP="00232100">
        <w:pPr>
          <w:pStyle w:val="Footer"/>
          <w:jc w:val="right"/>
        </w:pPr>
        <w:r>
          <w:fldChar w:fldCharType="begin"/>
        </w:r>
        <w:r>
          <w:instrText xml:space="preserve"> PAGE   \* MERGEFORMAT </w:instrText>
        </w:r>
        <w:r>
          <w:fldChar w:fldCharType="separate"/>
        </w:r>
        <w:r w:rsidR="008D4CED">
          <w:rPr>
            <w:noProof/>
          </w:rPr>
          <w:t>15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9C23C" w14:textId="77777777" w:rsidR="000503F7" w:rsidRDefault="000503F7" w:rsidP="004732B1">
      <w:pPr>
        <w:spacing w:after="0" w:line="240" w:lineRule="auto"/>
      </w:pPr>
      <w:r>
        <w:separator/>
      </w:r>
    </w:p>
  </w:footnote>
  <w:footnote w:type="continuationSeparator" w:id="0">
    <w:p w14:paraId="22182853" w14:textId="77777777" w:rsidR="000503F7" w:rsidRDefault="000503F7"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9C2"/>
    <w:rsid w:val="00030954"/>
    <w:rsid w:val="00030FD0"/>
    <w:rsid w:val="00034F7D"/>
    <w:rsid w:val="00035A5B"/>
    <w:rsid w:val="000406F1"/>
    <w:rsid w:val="00040ABD"/>
    <w:rsid w:val="00041880"/>
    <w:rsid w:val="00042CA7"/>
    <w:rsid w:val="00043837"/>
    <w:rsid w:val="00045F5B"/>
    <w:rsid w:val="000471A1"/>
    <w:rsid w:val="000503F7"/>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E7F"/>
    <w:rsid w:val="003775BD"/>
    <w:rsid w:val="00382434"/>
    <w:rsid w:val="0038306C"/>
    <w:rsid w:val="003861E1"/>
    <w:rsid w:val="003867D4"/>
    <w:rsid w:val="00386A1E"/>
    <w:rsid w:val="003872D4"/>
    <w:rsid w:val="00390356"/>
    <w:rsid w:val="003911A2"/>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10492"/>
    <w:rsid w:val="00710F54"/>
    <w:rsid w:val="00713FF1"/>
    <w:rsid w:val="00714299"/>
    <w:rsid w:val="00714D60"/>
    <w:rsid w:val="00714E21"/>
    <w:rsid w:val="00715CA1"/>
    <w:rsid w:val="0071693A"/>
    <w:rsid w:val="00720A18"/>
    <w:rsid w:val="0072265B"/>
    <w:rsid w:val="00723E9D"/>
    <w:rsid w:val="007265B6"/>
    <w:rsid w:val="00731825"/>
    <w:rsid w:val="0073352B"/>
    <w:rsid w:val="0073356C"/>
    <w:rsid w:val="007337D7"/>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B1423"/>
    <w:rsid w:val="008B146D"/>
    <w:rsid w:val="008C19F6"/>
    <w:rsid w:val="008C1DAE"/>
    <w:rsid w:val="008C264C"/>
    <w:rsid w:val="008C385F"/>
    <w:rsid w:val="008C44EC"/>
    <w:rsid w:val="008D00A7"/>
    <w:rsid w:val="008D1ED9"/>
    <w:rsid w:val="008D360D"/>
    <w:rsid w:val="008D4CE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8F78B5"/>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2A21"/>
    <w:rsid w:val="00992D6A"/>
    <w:rsid w:val="00993C81"/>
    <w:rsid w:val="00994325"/>
    <w:rsid w:val="0099443F"/>
    <w:rsid w:val="00994A75"/>
    <w:rsid w:val="009956CA"/>
    <w:rsid w:val="00995BA4"/>
    <w:rsid w:val="009963A3"/>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5437"/>
    <w:rsid w:val="00AC0020"/>
    <w:rsid w:val="00AC167D"/>
    <w:rsid w:val="00AC2C94"/>
    <w:rsid w:val="00AC3560"/>
    <w:rsid w:val="00AC4601"/>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24.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6" Type="http://schemas.openxmlformats.org/officeDocument/2006/relationships/image" Target="media/image8.emf"/><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comments" Target="comments.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4.emf"/><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image" Target="media/image94.png"/><Relationship Id="rId137"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package" Target="embeddings/Microsoft_Visio_Drawing7.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4.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image" Target="media/image97.png"/><Relationship Id="rId140" Type="http://schemas.openxmlformats.org/officeDocument/2006/relationships/image" Target="media/image105.png"/><Relationship Id="rId145" Type="http://schemas.openxmlformats.org/officeDocument/2006/relationships/image" Target="media/image110.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www.anyintern.com" TargetMode="External"/><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image" Target="media/image92.png"/><Relationship Id="rId10" Type="http://schemas.openxmlformats.org/officeDocument/2006/relationships/image" Target="media/image2.emf"/><Relationship Id="rId31" Type="http://schemas.openxmlformats.org/officeDocument/2006/relationships/package" Target="embeddings/Microsoft_Visio_Drawing2.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image" Target="media/image95.pn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hyperlink" Target="http://www.anyintern.com" TargetMode="External"/><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185A9-77B6-4F39-8DDE-EDD02635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169</Pages>
  <Words>19301</Words>
  <Characters>110022</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EDWARD HASHNER WIJAYA</cp:lastModifiedBy>
  <cp:revision>1054</cp:revision>
  <cp:lastPrinted>2016-10-03T16:03:00Z</cp:lastPrinted>
  <dcterms:created xsi:type="dcterms:W3CDTF">2016-10-17T15:21:00Z</dcterms:created>
  <dcterms:modified xsi:type="dcterms:W3CDTF">2017-01-13T16:30:00Z</dcterms:modified>
</cp:coreProperties>
</file>